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3C55FD" w14:textId="68AB1002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501385916"/>
      <w:bookmarkStart w:id="1" w:name="OLE_LINK1"/>
      <w:bookmarkStart w:id="2" w:name="OLE_LINK2"/>
      <w:bookmarkStart w:id="3" w:name="_Hlk26868511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54BBBB27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4107A4E7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5D4E14AC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177BF3C3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09433B30" w14:textId="77777777" w:rsidR="00246AC6" w:rsidRPr="00946753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3424E84" w14:textId="6BF2439B" w:rsidR="00246AC6" w:rsidRPr="00946753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B6DE20D" w14:textId="7635424B" w:rsidR="00246AC6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x</w:t>
      </w:r>
      <w:r w:rsidRPr="00493D9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93D9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246AC6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14:paraId="51CB12FE" w14:textId="449D4FEC" w:rsidR="00246AC6" w:rsidRPr="00246AC6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bookmarkStart w:id="4" w:name="_GoBack"/>
      <w:bookmarkEnd w:id="4"/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6A4699F" w14:textId="77777777" w:rsidR="00246AC6" w:rsidRPr="00946753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C74E051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4ACE381A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44B0B85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2E05D17F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3042C95B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D338832" w14:textId="77777777" w:rsidR="00246AC6" w:rsidRPr="00946753" w:rsidRDefault="00246AC6" w:rsidP="00246AC6">
      <w:pPr>
        <w:pStyle w:val="NoSpacing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  <w:u w:val="single"/>
        </w:rPr>
        <w:t>-201</w:t>
      </w:r>
      <w:r w:rsidRPr="00246AC6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CFC9B5E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51E11746" w14:textId="77777777" w:rsidR="00246AC6" w:rsidRPr="00946753" w:rsidRDefault="00246AC6" w:rsidP="00246AC6">
      <w:pPr>
        <w:pStyle w:val="NoSpacing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Селицкий Данил Евгеньевич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4346C620" w14:textId="77777777" w:rsidR="00246AC6" w:rsidRPr="00946753" w:rsidRDefault="00246AC6" w:rsidP="00246AC6">
      <w:pPr>
        <w:pStyle w:val="NoSpacing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0D2B9078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EC3FAF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B521313" w14:textId="77777777" w:rsidR="00246AC6" w:rsidRPr="00946753" w:rsidRDefault="00246AC6" w:rsidP="00246AC6">
      <w:pPr>
        <w:pStyle w:val="NoSpacing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6B2A4AE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648CD0" w14:textId="77777777" w:rsidR="00246AC6" w:rsidRPr="00946753" w:rsidRDefault="00246AC6" w:rsidP="00246AC6">
      <w:pPr>
        <w:pStyle w:val="NoSpacing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27AED17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EC3FAF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111FA3E" w14:textId="068531F8" w:rsidR="00246AC6" w:rsidRPr="00946753" w:rsidRDefault="00246AC6" w:rsidP="006301DB">
      <w:pPr>
        <w:pStyle w:val="NoSpacing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9BA025A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EC3FAF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FF90AD7" w14:textId="77777777" w:rsidR="00246AC6" w:rsidRPr="00946753" w:rsidRDefault="00246AC6" w:rsidP="00246AC6">
      <w:pPr>
        <w:pStyle w:val="NoSpacing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021B346" w14:textId="77777777" w:rsidR="00246AC6" w:rsidRPr="00946753" w:rsidRDefault="00246AC6" w:rsidP="00246AC6">
      <w:pPr>
        <w:pStyle w:val="NoSpacing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7E73DC0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0D38C6DE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5631FD80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56D702F2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1198E9E4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3251797D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7AAE89F2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14EF0B71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3196B1B6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7D2C6DC7" w14:textId="77777777" w:rsidR="00246AC6" w:rsidRPr="00946753" w:rsidRDefault="00246AC6" w:rsidP="00246AC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</w:p>
    <w:p w14:paraId="3AF8871C" w14:textId="77777777" w:rsidR="00246AC6" w:rsidRPr="00946753" w:rsidRDefault="00246AC6" w:rsidP="00213DF6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6B64167C" w14:textId="77777777" w:rsidR="00246AC6" w:rsidRPr="00946753" w:rsidRDefault="00246AC6" w:rsidP="00246AC6">
      <w:pPr>
        <w:pStyle w:val="NoSpacing"/>
        <w:rPr>
          <w:rFonts w:ascii="Times New Roman" w:hAnsi="Times New Roman" w:cs="Times New Roman"/>
          <w:sz w:val="28"/>
          <w:szCs w:val="28"/>
        </w:rPr>
      </w:pPr>
    </w:p>
    <w:p w14:paraId="097DE41C" w14:textId="48514C5F" w:rsidR="00213DF6" w:rsidRDefault="00246AC6" w:rsidP="00213DF6">
      <w:pPr>
        <w:pStyle w:val="NoSpacing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1"/>
      <w:bookmarkEnd w:id="2"/>
      <w:r>
        <w:rPr>
          <w:rFonts w:ascii="Times New Roman" w:hAnsi="Times New Roman" w:cs="Times New Roman"/>
          <w:sz w:val="28"/>
          <w:szCs w:val="28"/>
        </w:rPr>
        <w:t>9</w:t>
      </w:r>
      <w:bookmarkEnd w:id="3"/>
    </w:p>
    <w:p w14:paraId="683F8A57" w14:textId="15DD1BD1" w:rsidR="00493D91" w:rsidRPr="00213DF6" w:rsidRDefault="00213DF6" w:rsidP="00213DF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32E5574" w14:textId="77777777" w:rsidR="002945C8" w:rsidRDefault="002945C8" w:rsidP="002945C8">
      <w:pPr>
        <w:spacing w:after="160" w:line="20" w:lineRule="atLeast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p w14:paraId="5E4245BF" w14:textId="74519718" w:rsidR="009E7AF2" w:rsidRDefault="002945C8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1-3" \h \z \u </w:instrText>
      </w:r>
      <w:r>
        <w:rPr>
          <w:b w:val="0"/>
          <w:bCs w:val="0"/>
        </w:rPr>
        <w:fldChar w:fldCharType="separate"/>
      </w:r>
      <w:hyperlink w:anchor="_Toc27686413" w:history="1">
        <w:r w:rsidR="009E7AF2" w:rsidRPr="005A41D8">
          <w:rPr>
            <w:rStyle w:val="Hyperlink"/>
            <w:noProof/>
          </w:rPr>
          <w:t>1. Спецификация языка программирования</w:t>
        </w:r>
        <w:r w:rsidR="009E7AF2">
          <w:rPr>
            <w:noProof/>
            <w:webHidden/>
          </w:rPr>
          <w:tab/>
        </w:r>
        <w:r w:rsidR="009E7AF2">
          <w:rPr>
            <w:noProof/>
            <w:webHidden/>
          </w:rPr>
          <w:fldChar w:fldCharType="begin"/>
        </w:r>
        <w:r w:rsidR="009E7AF2">
          <w:rPr>
            <w:noProof/>
            <w:webHidden/>
          </w:rPr>
          <w:instrText xml:space="preserve"> PAGEREF _Toc27686413 \h </w:instrText>
        </w:r>
        <w:r w:rsidR="009E7AF2">
          <w:rPr>
            <w:noProof/>
            <w:webHidden/>
          </w:rPr>
        </w:r>
        <w:r w:rsidR="009E7AF2"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6</w:t>
        </w:r>
        <w:r w:rsidR="009E7AF2">
          <w:rPr>
            <w:noProof/>
            <w:webHidden/>
          </w:rPr>
          <w:fldChar w:fldCharType="end"/>
        </w:r>
      </w:hyperlink>
    </w:p>
    <w:p w14:paraId="2F7AAC18" w14:textId="74EEC474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4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1. Характеристика языка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028EA4A" w14:textId="495745AA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5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2. Алфавит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CB0DCFF" w14:textId="277BEBE2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6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3. Применяемые сепарато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81ADA61" w14:textId="3B57962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7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5. Тип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938C0D6" w14:textId="5994585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8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6. Преобразование типов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14AA67C" w14:textId="2AF92593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1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7. Идентификато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E1CD99" w14:textId="6C05D27B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8. Литера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C99254B" w14:textId="65E683B2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1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9. Объявление данных и область вид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38AFB9" w14:textId="4832A013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2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0. Инициализация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BBA213F" w14:textId="31A79189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3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1 Инструк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E9A744F" w14:textId="4BF4EC18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4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2 Опера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66CCF71" w14:textId="6B294EC4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5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3 Выражения и их вычис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75F0C99" w14:textId="1391774B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6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4 Программные конструк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4732ED0" w14:textId="0C4CC138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7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5 Область видимости идентифика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1D7A43F" w14:textId="63CC9BC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8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6 Семантические провер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C4F80C" w14:textId="7DB6ADDF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2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17 Распределение оперативной памяти на этапе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76CEB9B" w14:textId="05FA6CB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18 Стандартная библиотека и её соста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8976DE7" w14:textId="0F41B6A9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1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19 Ввод и вывод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601388" w14:textId="6698BC82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2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20 Точка</w:t>
        </w:r>
        <w:r w:rsidRPr="005A41D8">
          <w:rPr>
            <w:rStyle w:val="Hyperlink"/>
            <w:rFonts w:eastAsia="Calibri"/>
            <w:noProof/>
          </w:rPr>
          <w:t xml:space="preserve"> </w:t>
        </w:r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вх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4DA0F5D" w14:textId="58770B9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3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1.21 Препроцесс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C8C3D25" w14:textId="44C9A0D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4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22 Соглашения о вызов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B12B6E5" w14:textId="041E64B5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5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23 Объектный к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7FF2BD0" w14:textId="293F57BA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6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24 Классификация сообщений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3407C03" w14:textId="134E5214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7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1.25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BE27ACC" w14:textId="6E7C493E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38" w:history="1">
        <w:r w:rsidRPr="005A41D8">
          <w:rPr>
            <w:rStyle w:val="Hyperlink"/>
            <w:noProof/>
          </w:rPr>
          <w:t>2. Структура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A8DB9AD" w14:textId="38A9B079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3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2.1 Компоненты транслятора, их назначение и принципы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190C53" w14:textId="2463911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2.2 Перечень входных параметров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DFA83FA" w14:textId="77D3225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1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2.3 Перечень протоколов, формируемых транслятором и их содержимо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EA5CDA9" w14:textId="40E8DF0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2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1 Структура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9CF9CF2" w14:textId="5FCCE379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3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2 Контроль входных симво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CC4AD82" w14:textId="6C1A549E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4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3 Удаление избыточных симво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041138B" w14:textId="63005348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5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4 Перечень ключевых слов, сепараторов, символов операций и соответствующих им лексем, регулярных выражений и конечных автома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B9781A2" w14:textId="5BE4FA6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6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5 Основные структур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E54D7EE" w14:textId="5F42F385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7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6 Структура и перечень сообщений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7EC8227" w14:textId="5B9D2C7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8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7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749F0F5" w14:textId="2D0CEB12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4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8 Параметры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AAD91DD" w14:textId="792A5C9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3.9 Алгоритм лексического анализ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FC1A13B" w14:textId="294EA63B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1" w:history="1">
        <w:r w:rsidRPr="005A41D8">
          <w:rPr>
            <w:rStyle w:val="Hyperlink"/>
            <w:rFonts w:ascii="Times New Roman" w:eastAsia="Calibri" w:hAnsi="Times New Roman" w:cs="Times New Roman"/>
            <w:b/>
            <w:noProof/>
          </w:rPr>
          <w:t>3.10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2531506" w14:textId="003178C6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52" w:history="1">
        <w:r w:rsidRPr="005A41D8">
          <w:rPr>
            <w:rStyle w:val="Hyperlink"/>
            <w:noProof/>
          </w:rPr>
          <w:t>4. Разработка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5A50AF" w14:textId="78A83B57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3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1 Структура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BD62AAE" w14:textId="4279E91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4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2 Контекстно-свободная грамматика, описывающая синтаксис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2303EA2" w14:textId="5DC6D040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5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3 Построение конечного магазинного автом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FDFBC91" w14:textId="613BEECA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6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4 Основные структур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5520035" w14:textId="0DF465A5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7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5 Описание алгоритма синтаксического разб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5DEE311" w14:textId="428EB51B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8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6 Структура и перечень сообщений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2BA0015" w14:textId="1B5B7B53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5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7 Параметры синтаксического анализатора и режимы его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4A1F79A" w14:textId="78D333E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8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4A49DD8" w14:textId="42742DC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1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4.9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A484B92" w14:textId="70F053F5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62" w:history="1">
        <w:r w:rsidRPr="005A41D8">
          <w:rPr>
            <w:rStyle w:val="Hyperlink"/>
            <w:noProof/>
          </w:rPr>
          <w:t>5. Разработка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728813A7" w14:textId="605E160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3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5.1 Структура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966D1EB" w14:textId="6A185DF6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4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5.2 Функции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8902613" w14:textId="0D797C01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5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5.3 Структура и перечень сообщений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D116A7D" w14:textId="1DFF71A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6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5.4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02F111A" w14:textId="21213CE9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67" w:history="1">
        <w:r w:rsidRPr="005A41D8">
          <w:rPr>
            <w:rStyle w:val="Hyperlink"/>
            <w:noProof/>
          </w:rPr>
          <w:t>6. Преобразование вы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8B00E88" w14:textId="62493E7A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8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6.1 Выражения, допускаемые язы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652A2316" w14:textId="173421DC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69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6.2 Польская запись и принцип ее постро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C90FF3A" w14:textId="162F196B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70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6.4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19C0DB2" w14:textId="1157C432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1" w:history="1">
        <w:r w:rsidRPr="005A41D8">
          <w:rPr>
            <w:rStyle w:val="Hyperlink"/>
            <w:noProof/>
            <w14:shadow w14:blurRad="38100" w14:dist="19050" w14:dir="2700000" w14:sx="100000" w14:sy="100000" w14:kx="0" w14:ky="0" w14:algn="tl">
              <w14:schemeClr w14:val="dk1">
                <w14:alpha w14:val="60000"/>
              </w14:schemeClr>
            </w14:shadow>
            <w14:textOutline w14:w="0" w14:cap="flat" w14:cmpd="sng" w14:algn="ctr">
              <w14:noFill/>
              <w14:prstDash w14:val="solid"/>
              <w14:round/>
            </w14:textOutline>
          </w:rPr>
          <w:t>7 . Генерация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AC60CED" w14:textId="168094B3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72" w:history="1">
        <w:r w:rsidRPr="005A41D8">
          <w:rPr>
            <w:rStyle w:val="Hyperlink"/>
            <w:rFonts w:ascii="Times New Roman" w:hAnsi="Times New Roman" w:cs="Times New Roman"/>
            <w:b/>
            <w:noProof/>
            <w:lang w:val="en-US"/>
          </w:rPr>
          <w:t>7</w:t>
        </w:r>
        <w:r w:rsidRPr="005A41D8">
          <w:rPr>
            <w:rStyle w:val="Hyperlink"/>
            <w:rFonts w:ascii="Times New Roman" w:hAnsi="Times New Roman" w:cs="Times New Roman"/>
            <w:b/>
            <w:noProof/>
          </w:rPr>
          <w:t>.</w:t>
        </w:r>
        <w:r w:rsidRPr="005A41D8">
          <w:rPr>
            <w:rStyle w:val="Hyperlink"/>
            <w:rFonts w:ascii="Times New Roman" w:hAnsi="Times New Roman" w:cs="Times New Roman"/>
            <w:b/>
            <w:noProof/>
            <w:lang w:val="en-US"/>
          </w:rPr>
          <w:t xml:space="preserve">1 </w:t>
        </w:r>
        <w:r w:rsidRPr="005A41D8">
          <w:rPr>
            <w:rStyle w:val="Hyperlink"/>
            <w:rFonts w:ascii="Times New Roman" w:hAnsi="Times New Roman" w:cs="Times New Roman"/>
            <w:b/>
            <w:noProof/>
          </w:rPr>
          <w:t>Структура генератора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7AEAC0D4" w14:textId="5EA2D9FA" w:rsidR="009E7AF2" w:rsidRDefault="009E7AF2">
      <w:pPr>
        <w:pStyle w:val="TOC2"/>
        <w:tabs>
          <w:tab w:val="right" w:leader="dot" w:pos="10456"/>
        </w:tabs>
        <w:rPr>
          <w:rFonts w:eastAsiaTheme="minorEastAsia"/>
          <w:noProof/>
          <w:lang w:eastAsia="ru-RU"/>
        </w:rPr>
      </w:pPr>
      <w:hyperlink w:anchor="_Toc27686473" w:history="1">
        <w:r w:rsidRPr="005A41D8">
          <w:rPr>
            <w:rStyle w:val="Hyperlink"/>
            <w:rFonts w:ascii="Times New Roman" w:hAnsi="Times New Roman" w:cs="Times New Roman"/>
            <w:b/>
            <w:noProof/>
          </w:rPr>
          <w:t>7.3 Статическая библиот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AF47D6E" w14:textId="6530411D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4" w:history="1">
        <w:r w:rsidRPr="005A41D8">
          <w:rPr>
            <w:rStyle w:val="Hyperlink"/>
            <w:noProof/>
          </w:rPr>
          <w:t>8. Тестирование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07C948B" w14:textId="1304C0C1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5" w:history="1">
        <w:r w:rsidRPr="005A41D8">
          <w:rPr>
            <w:rStyle w:val="Hyperlink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65B5916" w14:textId="55F8454E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6" w:history="1">
        <w:r w:rsidRPr="005A41D8">
          <w:rPr>
            <w:rStyle w:val="Hyperlink"/>
            <w:noProof/>
          </w:rPr>
          <w:t>Приложение 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9756A7F" w14:textId="5DE2D8CF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7" w:history="1">
        <w:r w:rsidRPr="005A41D8">
          <w:rPr>
            <w:rStyle w:val="Hyperlink"/>
            <w:noProof/>
          </w:rPr>
          <w:t>Приложение 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58836B3E" w14:textId="5A747536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8" w:history="1">
        <w:r w:rsidRPr="005A41D8">
          <w:rPr>
            <w:rStyle w:val="Hyperlink"/>
            <w:noProof/>
          </w:rPr>
          <w:t>Приложение 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1801BD8F" w14:textId="599E352C" w:rsidR="009E7AF2" w:rsidRDefault="009E7AF2" w:rsidP="00A170FB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79" w:history="1">
        <w:r w:rsidRPr="005A41D8">
          <w:rPr>
            <w:rStyle w:val="Hyperlink"/>
            <w:noProof/>
          </w:rPr>
          <w:t>Приложение 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15D1E327" w14:textId="0C633769" w:rsidR="009E7AF2" w:rsidRDefault="009E7AF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686481" w:history="1">
        <w:r w:rsidRPr="005A41D8">
          <w:rPr>
            <w:rStyle w:val="Hyperlink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86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01DB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32C4A1C8" w14:textId="0CD6AACD" w:rsidR="001658EF" w:rsidRPr="00213DF6" w:rsidRDefault="002945C8" w:rsidP="00213DF6">
      <w:pPr>
        <w:ind w:firstLine="708"/>
        <w:rPr>
          <w:rStyle w:val="Heading1Char"/>
          <w:rFonts w:asciiTheme="minorHAnsi" w:eastAsiaTheme="minorHAnsi" w:hAnsiTheme="minorHAnsi" w:cstheme="minorBidi"/>
          <w:color w:val="auto"/>
          <w:sz w:val="22"/>
          <w:szCs w:val="22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  <w:bookmarkStart w:id="5" w:name="_Toc27672155"/>
      <w:bookmarkStart w:id="6" w:name="_Toc27686413"/>
      <w:r w:rsidR="001658EF">
        <w:rPr>
          <w:rStyle w:val="Heading1Char"/>
          <w:rFonts w:ascii="Times New Roman" w:hAnsi="Times New Roman" w:cs="Times New Roman"/>
          <w:b/>
          <w:color w:val="auto"/>
          <w:sz w:val="28"/>
        </w:rPr>
        <w:t>1. Спецификация языка программирования</w:t>
      </w:r>
      <w:bookmarkEnd w:id="0"/>
      <w:bookmarkEnd w:id="5"/>
      <w:bookmarkEnd w:id="6"/>
    </w:p>
    <w:p w14:paraId="3C7F4980" w14:textId="77777777" w:rsidR="001658EF" w:rsidRDefault="001658EF" w:rsidP="001658EF">
      <w:pPr>
        <w:pStyle w:val="Heading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</w:pPr>
      <w:bookmarkStart w:id="7" w:name="_Toc501385917"/>
      <w:bookmarkStart w:id="8" w:name="_Toc469842880"/>
      <w:bookmarkStart w:id="9" w:name="_Toc469841116"/>
      <w:bookmarkStart w:id="10" w:name="_Toc469840237"/>
      <w:bookmarkStart w:id="11" w:name="_Toc27672156"/>
      <w:bookmarkStart w:id="12" w:name="_Toc27686414"/>
      <w:r>
        <w:rPr>
          <w:rFonts w:ascii="Times New Roman" w:hAnsi="Times New Roman" w:cs="Times New Roman"/>
          <w:b/>
          <w:color w:val="auto"/>
          <w:sz w:val="28"/>
        </w:rPr>
        <w:t>Характеристика языка программирования</w:t>
      </w:r>
      <w:bookmarkEnd w:id="7"/>
      <w:bookmarkEnd w:id="8"/>
      <w:bookmarkEnd w:id="9"/>
      <w:bookmarkEnd w:id="10"/>
      <w:bookmarkEnd w:id="11"/>
      <w:bookmarkEnd w:id="12"/>
    </w:p>
    <w:p w14:paraId="7A339727" w14:textId="2E7CEFF0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13" w:name="_Toc501385918"/>
      <w:bookmarkStart w:id="14" w:name="_Toc469842881"/>
      <w:bookmarkStart w:id="15" w:name="_Toc469841117"/>
      <w:bookmarkStart w:id="16" w:name="_Toc469840238"/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предназначен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ля выполнения простых арифметических операция и работы со строками.</w:t>
      </w:r>
    </w:p>
    <w:p w14:paraId="283AA356" w14:textId="5AA93C9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6C98F0E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27672157"/>
      <w:bookmarkStart w:id="18" w:name="_Toc27686415"/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13"/>
      <w:bookmarkEnd w:id="14"/>
      <w:bookmarkEnd w:id="15"/>
      <w:bookmarkEnd w:id="16"/>
      <w:bookmarkEnd w:id="17"/>
      <w:bookmarkEnd w:id="18"/>
    </w:p>
    <w:p w14:paraId="425FE0BC" w14:textId="6A48CCF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лфавит языка SDE-2019 основан на кодиров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23D6142B" w14:textId="1F99C086" w:rsidR="001658EF" w:rsidRPr="003A26A5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Исходный код может содержать символы латинского алфавита, цифры десятичной системы счисления, символы пробела, табуляции, перевода строки,символы операторов: </w:t>
      </w:r>
      <w:r w:rsidRPr="001658EF">
        <w:rPr>
          <w:rFonts w:ascii="Times New Roman" w:eastAsia="Calibri" w:hAnsi="Times New Roman" w:cs="Times New Roman"/>
          <w:sz w:val="28"/>
          <w:szCs w:val="28"/>
        </w:rPr>
        <w:t>“+ - / *</w:t>
      </w:r>
      <w:r w:rsidR="00DA7772" w:rsidRPr="00DA7772">
        <w:rPr>
          <w:rFonts w:ascii="Times New Roman" w:eastAsia="Calibri" w:hAnsi="Times New Roman" w:cs="Times New Roman"/>
          <w:sz w:val="28"/>
          <w:szCs w:val="28"/>
        </w:rPr>
        <w:t xml:space="preserve"> &gt; &lt;</w:t>
      </w:r>
      <w:r w:rsidRPr="001658EF">
        <w:rPr>
          <w:rFonts w:ascii="Times New Roman" w:eastAsia="Calibri" w:hAnsi="Times New Roman" w:cs="Times New Roman"/>
          <w:sz w:val="28"/>
          <w:szCs w:val="28"/>
        </w:rPr>
        <w:t>”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 символы сепараторов: , 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; {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}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$ </w:t>
      </w:r>
      <w:r w:rsidR="003A26A5" w:rsidRPr="003A26A5">
        <w:rPr>
          <w:rFonts w:ascii="Times New Roman" w:eastAsia="Calibri" w:hAnsi="Times New Roman" w:cs="Times New Roman"/>
          <w:sz w:val="28"/>
          <w:szCs w:val="28"/>
        </w:rPr>
        <w:t>?</w:t>
      </w:r>
    </w:p>
    <w:p w14:paraId="43A60DB2" w14:textId="54684B57" w:rsidR="001658EF" w:rsidRDefault="001658EF" w:rsidP="001658EF">
      <w:pPr>
        <w:spacing w:after="0" w:line="240" w:lineRule="auto"/>
        <w:jc w:val="both"/>
        <w:rPr>
          <w:rFonts w:eastAsia="Calibri"/>
        </w:rPr>
      </w:pPr>
    </w:p>
    <w:p w14:paraId="4224B17F" w14:textId="5FD9F600" w:rsidR="001658EF" w:rsidRDefault="003A26A5" w:rsidP="00E168E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eastAsia="Calibri"/>
          <w:noProof/>
        </w:rPr>
        <w:drawing>
          <wp:inline distT="0" distB="0" distL="0" distR="0" wp14:anchorId="7F9152C0" wp14:editId="5CC96FDC">
            <wp:extent cx="6639005" cy="4830763"/>
            <wp:effectExtent l="0" t="0" r="0" b="825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009" cy="4855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58EF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="001658EF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47BF562F" w14:textId="72792CEB" w:rsidR="007D0ED9" w:rsidRDefault="007D0ED9" w:rsidP="00E168E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2DBD1EAB" w14:textId="5927ACE6" w:rsidR="007D0ED9" w:rsidRDefault="007D0ED9" w:rsidP="00E168E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6220D6C2" w14:textId="03CA4FEC" w:rsidR="007D0ED9" w:rsidRDefault="007D0ED9" w:rsidP="00E168E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5A725DAC" w14:textId="77777777" w:rsidR="007D0ED9" w:rsidRPr="00E168E3" w:rsidRDefault="007D0ED9" w:rsidP="00213DF6">
      <w:pPr>
        <w:spacing w:after="0" w:line="240" w:lineRule="auto"/>
        <w:rPr>
          <w:rFonts w:eastAsia="Calibri"/>
        </w:rPr>
      </w:pPr>
    </w:p>
    <w:p w14:paraId="14BA1E1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</w:pPr>
      <w:bookmarkStart w:id="19" w:name="_Toc532814715"/>
      <w:bookmarkStart w:id="20" w:name="_Toc527930835"/>
      <w:bookmarkStart w:id="21" w:name="_Toc27672158"/>
      <w:bookmarkStart w:id="22" w:name="_Toc27686416"/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19"/>
      <w:bookmarkEnd w:id="20"/>
      <w:bookmarkEnd w:id="21"/>
      <w:bookmarkEnd w:id="22"/>
    </w:p>
    <w:p w14:paraId="6B7CB267" w14:textId="53C48673" w:rsidR="00471EE9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>, приведены в таблице 1.1</w:t>
      </w:r>
    </w:p>
    <w:p w14:paraId="153CACF9" w14:textId="77777777" w:rsidR="00471EE9" w:rsidRDefault="00471EE9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54EFC4" w14:textId="6E59051C" w:rsidR="001658EF" w:rsidRDefault="001658EF" w:rsidP="00471E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Таблица 1.1 </w:t>
      </w:r>
      <w:r>
        <w:rPr>
          <w:rFonts w:ascii="Gadugi" w:hAnsi="Gadugi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TableGrid"/>
        <w:tblW w:w="8799" w:type="dxa"/>
        <w:tblInd w:w="1119" w:type="dxa"/>
        <w:tblLook w:val="04A0" w:firstRow="1" w:lastRow="0" w:firstColumn="1" w:lastColumn="0" w:noHBand="0" w:noVBand="1"/>
      </w:tblPr>
      <w:tblGrid>
        <w:gridCol w:w="1934"/>
        <w:gridCol w:w="6865"/>
      </w:tblGrid>
      <w:tr w:rsidR="001658EF" w14:paraId="0E443C81" w14:textId="77777777" w:rsidTr="00213DF6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EF8D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F4C6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658EF" w14:paraId="2E4FB108" w14:textId="77777777" w:rsidTr="00213DF6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1DB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1217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658EF" w14:paraId="1C6E1602" w14:textId="77777777" w:rsidTr="00213DF6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74D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7A5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58EF" w14:paraId="376D4685" w14:textId="77777777" w:rsidTr="00213DF6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F047F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C57B3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658EF" w14:paraId="34116F5D" w14:textId="77777777" w:rsidTr="00213DF6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23A5" w14:textId="562D8803" w:rsidR="001658EF" w:rsidRPr="0029671B" w:rsidRDefault="0029671B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 ’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’\t’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6E26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658EF" w14:paraId="7A103A58" w14:textId="77777777" w:rsidTr="00213DF6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A082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6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83B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5B9B435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E7461A9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23" w:name="_Toc532814716"/>
      <w:bookmarkStart w:id="24" w:name="_Toc527930836"/>
      <w:r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23"/>
      <w:bookmarkEnd w:id="24"/>
    </w:p>
    <w:p w14:paraId="01D37B8C" w14:textId="48FB6288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293753BF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501385921"/>
      <w:bookmarkStart w:id="26" w:name="_Toc469842884"/>
      <w:bookmarkStart w:id="27" w:name="_Toc469841120"/>
      <w:bookmarkStart w:id="28" w:name="_Toc469840241"/>
      <w:bookmarkStart w:id="29" w:name="_Toc27672159"/>
      <w:bookmarkStart w:id="30" w:name="_Toc27686417"/>
      <w:r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5"/>
      <w:bookmarkEnd w:id="26"/>
      <w:bookmarkEnd w:id="27"/>
      <w:bookmarkEnd w:id="28"/>
      <w:bookmarkEnd w:id="29"/>
      <w:bookmarkEnd w:id="30"/>
    </w:p>
    <w:p w14:paraId="4A948E78" w14:textId="65C1B94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SDE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38599CA0" w14:textId="38A15F95" w:rsidR="001658EF" w:rsidRPr="00493D91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</w:p>
    <w:tbl>
      <w:tblPr>
        <w:tblStyle w:val="TableGrid"/>
        <w:tblW w:w="9918" w:type="dxa"/>
        <w:jc w:val="center"/>
        <w:tblInd w:w="0" w:type="dxa"/>
        <w:tblLook w:val="04A0" w:firstRow="1" w:lastRow="0" w:firstColumn="1" w:lastColumn="0" w:noHBand="0" w:noVBand="1"/>
      </w:tblPr>
      <w:tblGrid>
        <w:gridCol w:w="1603"/>
        <w:gridCol w:w="8315"/>
      </w:tblGrid>
      <w:tr w:rsidR="001658EF" w14:paraId="1C413828" w14:textId="77777777" w:rsidTr="00213DF6">
        <w:trPr>
          <w:trHeight w:val="319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691C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F3FD9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58EF" w:rsidRPr="0029671B" w14:paraId="5F633065" w14:textId="77777777" w:rsidTr="00213DF6">
        <w:trPr>
          <w:trHeight w:val="2410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596" w14:textId="718432FF" w:rsidR="001658EF" w:rsidRDefault="0029671B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</w:p>
          <w:p w14:paraId="58F290C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C4842" w14:textId="3D922CDE" w:rsidR="001658EF" w:rsidRDefault="001658EF" w:rsidP="00213DF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62CE01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129EDE6E" w14:textId="687BE024" w:rsidR="001658EF" w:rsidRPr="0029671B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я</w:t>
            </w: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C7DB47" w14:textId="5B8C8A70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чита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5343145" w14:textId="6D8F068C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нож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85B3DEA" w14:textId="27BCEB2B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7A3A192F" w14:textId="77777777" w:rsidTr="00213DF6">
        <w:trPr>
          <w:trHeight w:val="967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46C3A" w14:textId="76390426" w:rsidR="001658EF" w:rsidRPr="00DA7772" w:rsidRDefault="0029671B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7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8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EF99" w14:textId="159688E5" w:rsidR="001658EF" w:rsidRDefault="001658EF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.</w:t>
            </w:r>
          </w:p>
          <w:p w14:paraId="6EA768A4" w14:textId="77777777" w:rsidR="001658EF" w:rsidRDefault="001658EF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29671B">
              <w:rPr>
                <w:rFonts w:ascii="Times New Roman" w:hAnsi="Times New Roman" w:cs="Times New Roman"/>
                <w:sz w:val="28"/>
                <w:szCs w:val="28"/>
              </w:rPr>
              <w:t>все байты имеют значение нулевого симво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7256D9D" w14:textId="77777777" w:rsid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0B0C843F" w14:textId="5665B969" w:rsidR="00BC3515" w:rsidRP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катен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21E5180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CD7E3C3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1" w:name="_Toc501385922"/>
      <w:bookmarkStart w:id="32" w:name="_Toc469842885"/>
      <w:bookmarkStart w:id="33" w:name="_Toc469841121"/>
      <w:bookmarkStart w:id="34" w:name="_Toc469840242"/>
      <w:bookmarkStart w:id="35" w:name="_Toc27672160"/>
      <w:bookmarkStart w:id="36" w:name="_Toc27686418"/>
      <w:r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31"/>
      <w:bookmarkEnd w:id="32"/>
      <w:bookmarkEnd w:id="33"/>
      <w:bookmarkEnd w:id="34"/>
      <w:bookmarkEnd w:id="35"/>
      <w:bookmarkEnd w:id="36"/>
    </w:p>
    <w:p w14:paraId="3149AF85" w14:textId="741D5C86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eastAsia="Calibri" w:hAnsi="Times New Roman" w:cs="Times New Roman"/>
          <w:sz w:val="28"/>
          <w:szCs w:val="28"/>
        </w:rPr>
        <w:t xml:space="preserve">SDE-2019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72DF4892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501385923"/>
      <w:bookmarkStart w:id="38" w:name="_Toc469842886"/>
      <w:bookmarkStart w:id="39" w:name="_Toc469841122"/>
      <w:bookmarkStart w:id="40" w:name="_Toc469840243"/>
      <w:bookmarkStart w:id="41" w:name="_Toc27672161"/>
      <w:bookmarkStart w:id="42" w:name="_Toc27686419"/>
      <w:r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7"/>
      <w:bookmarkEnd w:id="38"/>
      <w:bookmarkEnd w:id="39"/>
      <w:bookmarkEnd w:id="40"/>
      <w:bookmarkEnd w:id="41"/>
      <w:bookmarkEnd w:id="42"/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AEFFF46" w14:textId="7B3C4A50" w:rsidR="001658EF" w:rsidRDefault="001658EF" w:rsidP="000B0E44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80294B">
        <w:rPr>
          <w:rFonts w:ascii="Times New Roman" w:hAnsi="Times New Roman" w:cs="Times New Roman"/>
          <w:sz w:val="28"/>
          <w:szCs w:val="28"/>
        </w:rPr>
        <w:t>10</w:t>
      </w:r>
      <w:r w:rsidR="000B0E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ам.</w:t>
      </w:r>
      <w:r w:rsidR="000B0E44">
        <w:rPr>
          <w:rFonts w:ascii="Times New Roman" w:hAnsi="Times New Roman" w:cs="Times New Roman"/>
          <w:sz w:val="28"/>
          <w:szCs w:val="28"/>
        </w:rPr>
        <w:t xml:space="preserve">Если длина идентификатора больше </w:t>
      </w:r>
      <w:r w:rsidR="0080294B">
        <w:rPr>
          <w:rFonts w:ascii="Times New Roman" w:hAnsi="Times New Roman" w:cs="Times New Roman"/>
          <w:sz w:val="28"/>
          <w:szCs w:val="28"/>
        </w:rPr>
        <w:t>10,</w:t>
      </w:r>
      <w:r w:rsidR="000B0E44">
        <w:rPr>
          <w:rFonts w:ascii="Times New Roman" w:hAnsi="Times New Roman" w:cs="Times New Roman"/>
          <w:sz w:val="28"/>
          <w:szCs w:val="28"/>
        </w:rPr>
        <w:t xml:space="preserve"> то она автоматически урезается до </w:t>
      </w:r>
      <w:r w:rsidR="0080294B">
        <w:rPr>
          <w:rFonts w:ascii="Times New Roman" w:hAnsi="Times New Roman" w:cs="Times New Roman"/>
          <w:sz w:val="28"/>
          <w:szCs w:val="28"/>
        </w:rPr>
        <w:t>10</w:t>
      </w:r>
      <w:r w:rsidR="000B0E4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, объявленные внутри функционального блока</w:t>
      </w:r>
      <w:r w:rsidR="000B0E44">
        <w:rPr>
          <w:rFonts w:ascii="Times New Roman" w:hAnsi="Times New Roman" w:cs="Times New Roman"/>
          <w:sz w:val="28"/>
          <w:szCs w:val="28"/>
        </w:rPr>
        <w:t xml:space="preserve"> имеют массив из 5 чисел отображающий их область видимости.</w:t>
      </w:r>
      <w:r>
        <w:rPr>
          <w:rFonts w:ascii="Times New Roman" w:hAnsi="Times New Roman" w:cs="Times New Roman"/>
          <w:sz w:val="28"/>
          <w:szCs w:val="28"/>
        </w:rPr>
        <w:t>Данные правила действуют для всех типов идентификаторов.</w:t>
      </w:r>
    </w:p>
    <w:p w14:paraId="6421128B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63D150E9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7019E27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идентификатор&gt; ::= &lt;буква&gt;{ (&lt;цифра&gt; |&lt;буква&gt; ) }</w:t>
      </w:r>
    </w:p>
    <w:p w14:paraId="2C12F289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43" w:name="_Toc532650596"/>
      <w:bookmarkStart w:id="44" w:name="_Toc27672162"/>
      <w:bookmarkStart w:id="45" w:name="_Toc27686420"/>
      <w:r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43"/>
      <w:bookmarkEnd w:id="44"/>
      <w:bookmarkEnd w:id="45"/>
    </w:p>
    <w:p w14:paraId="6DEF47DC" w14:textId="14D9F19B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</w:t>
      </w:r>
      <w:r w:rsidR="000B0E44">
        <w:rPr>
          <w:rFonts w:ascii="Times New Roman" w:hAnsi="Times New Roman" w:cs="Times New Roman"/>
          <w:sz w:val="28"/>
          <w:szCs w:val="28"/>
        </w:rPr>
        <w:t>трокового</w:t>
      </w:r>
      <w:r>
        <w:rPr>
          <w:rFonts w:ascii="Times New Roman" w:hAnsi="Times New Roman" w:cs="Times New Roman"/>
          <w:sz w:val="28"/>
          <w:szCs w:val="28"/>
        </w:rPr>
        <w:t xml:space="preserve"> типов. Краткое описание литералов представлено в таблице 1.3.</w:t>
      </w:r>
    </w:p>
    <w:p w14:paraId="0FA4B7D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TableGrid"/>
        <w:tblW w:w="10065" w:type="dxa"/>
        <w:jc w:val="center"/>
        <w:tblInd w:w="0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1658EF" w14:paraId="3E32BC9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C67D3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EB82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61D28F0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A732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182A0" w14:textId="5AB4A1C9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десятичное и </w:t>
            </w:r>
            <w:r w:rsidR="000B0E44">
              <w:rPr>
                <w:rFonts w:ascii="Times New Roman" w:hAnsi="Times New Roman" w:cs="Times New Roman"/>
                <w:sz w:val="28"/>
                <w:szCs w:val="28"/>
              </w:rPr>
              <w:t>двоично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rvalue.</w:t>
            </w:r>
          </w:p>
        </w:tc>
      </w:tr>
      <w:tr w:rsidR="001658EF" w14:paraId="218D426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85FD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1C773" w14:textId="69E97A7D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</w:t>
            </w:r>
            <w:r w:rsidR="000B0E44" w:rsidRPr="000B0E44">
              <w:rPr>
                <w:rFonts w:ascii="Times New Roman" w:eastAsia="Calibri" w:hAnsi="Times New Roman" w:cs="Times New Roman"/>
                <w:sz w:val="28"/>
                <w:szCs w:val="28"/>
              </w:rPr>
              <w:t>‘ ‘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="000B0E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авычки)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4339F330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335CF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B0E44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B0E44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::= 0 | 1 | 2 | 3 | 4 | 5 | 6 | 7 | 8 | 9</w:t>
      </w:r>
    </w:p>
    <w:p w14:paraId="4A834CF9" w14:textId="013765F2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</w:t>
      </w:r>
      <w:r w:rsidR="000B0E44">
        <w:rPr>
          <w:rFonts w:ascii="Times New Roman" w:hAnsi="Times New Roman" w:cs="Times New Roman"/>
          <w:sz w:val="28"/>
          <w:szCs w:val="28"/>
        </w:rPr>
        <w:t>двоичное</w:t>
      </w:r>
      <w:r w:rsidRPr="00511D18">
        <w:rPr>
          <w:rFonts w:ascii="Times New Roman" w:hAnsi="Times New Roman" w:cs="Times New Roman"/>
          <w:sz w:val="28"/>
          <w:szCs w:val="28"/>
        </w:rPr>
        <w:t xml:space="preserve"> число&gt; ::= </w:t>
      </w:r>
      <w:r w:rsidR="00C64E8F" w:rsidRPr="00511D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11D18" w:rsidRPr="00511D18">
        <w:rPr>
          <w:rFonts w:ascii="Times New Roman" w:hAnsi="Times New Roman" w:cs="Times New Roman"/>
          <w:sz w:val="28"/>
          <w:szCs w:val="28"/>
          <w:lang w:val="en-US"/>
        </w:rPr>
        <w:t>!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0B0E44" w:rsidRPr="00511D18">
        <w:rPr>
          <w:rFonts w:ascii="Times New Roman" w:hAnsi="Times New Roman" w:cs="Times New Roman"/>
          <w:sz w:val="28"/>
          <w:szCs w:val="28"/>
        </w:rPr>
        <w:t>0|1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}</w:t>
      </w:r>
      <w:r w:rsidRPr="00511D1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2CB7FD" w14:textId="77777777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09B1BFC" w14:textId="491BAEFC" w:rsidR="001658EF" w:rsidRPr="00213DF6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&lt;целочисленный литерал&gt; ::=</w:t>
      </w:r>
      <w:r w:rsidR="00213DF6">
        <w:rPr>
          <w:rFonts w:ascii="Times New Roman" w:hAnsi="Times New Roman" w:cs="Times New Roman"/>
          <w:sz w:val="28"/>
          <w:szCs w:val="28"/>
        </w:rPr>
        <w:t xml:space="preserve"> (!</w:t>
      </w:r>
      <w:r w:rsidR="00213DF6">
        <w:rPr>
          <w:rFonts w:ascii="Times New Roman" w:hAnsi="Times New Roman" w:cs="Times New Roman"/>
          <w:sz w:val="28"/>
          <w:szCs w:val="28"/>
          <w:lang w:val="en-US"/>
        </w:rPr>
        <w:t>|</w:t>
      </w:r>
      <w:r w:rsidR="00213DF6">
        <w:rPr>
          <w:rFonts w:ascii="Times New Roman" w:hAnsi="Times New Roman" w:cs="Times New Roman"/>
          <w:sz w:val="28"/>
          <w:szCs w:val="28"/>
        </w:rPr>
        <w:t>цифра)</w:t>
      </w:r>
      <w:r w:rsidR="00213DF6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213DF6">
        <w:rPr>
          <w:rFonts w:ascii="Times New Roman" w:hAnsi="Times New Roman" w:cs="Times New Roman"/>
          <w:sz w:val="28"/>
          <w:szCs w:val="28"/>
        </w:rPr>
        <w:t>цифра</w:t>
      </w:r>
      <w:r w:rsidR="00213DF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298D596E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6" w:name="_Toc532814721"/>
      <w:bookmarkStart w:id="47" w:name="_Toc527930841"/>
      <w:bookmarkStart w:id="48" w:name="_Toc27672163"/>
      <w:bookmarkStart w:id="49" w:name="_Toc2768642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46"/>
      <w:bookmarkEnd w:id="47"/>
      <w:bookmarkEnd w:id="48"/>
      <w:bookmarkEnd w:id="4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EACA45C" w14:textId="76229473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6AA084" w14:textId="0B380B38" w:rsidR="00C64E8F" w:rsidRP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text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3D1398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792E950" w14:textId="32D553C7" w:rsid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меют область видимости</w:t>
      </w:r>
      <w:r w:rsidR="00C64E8F">
        <w:rPr>
          <w:rFonts w:ascii="Times New Roman" w:eastAsia="Calibri" w:hAnsi="Times New Roman" w:cs="Times New Roman"/>
          <w:sz w:val="28"/>
          <w:szCs w:val="28"/>
        </w:rPr>
        <w:t xml:space="preserve"> в виде массива из 5 цифр.</w:t>
      </w:r>
    </w:p>
    <w:p w14:paraId="02982A33" w14:textId="22978F24" w:rsidR="006B1C20" w:rsidRPr="00C64E8F" w:rsidRDefault="006B1C20" w:rsidP="00C64E8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Любая цифра отображает номер по счету от начала программы символа </w:t>
      </w:r>
      <w:r w:rsidRPr="006B1C20">
        <w:rPr>
          <w:rFonts w:ascii="Times New Roman" w:eastAsia="Calibri" w:hAnsi="Times New Roman" w:cs="Times New Roman"/>
          <w:sz w:val="28"/>
          <w:szCs w:val="28"/>
        </w:rPr>
        <w:t>‘{‘.</w:t>
      </w:r>
      <w:r>
        <w:rPr>
          <w:rFonts w:ascii="Times New Roman" w:eastAsia="Calibri" w:hAnsi="Times New Roman" w:cs="Times New Roman"/>
          <w:sz w:val="28"/>
          <w:szCs w:val="28"/>
        </w:rPr>
        <w:t>Если блок вложенный то запись ведется в следующ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>
        <w:rPr>
          <w:rFonts w:ascii="Times New Roman" w:eastAsia="Calibri" w:hAnsi="Times New Roman" w:cs="Times New Roman"/>
          <w:sz w:val="28"/>
          <w:szCs w:val="28"/>
        </w:rPr>
        <w:t>ю цифру массива.</w:t>
      </w:r>
    </w:p>
    <w:p w14:paraId="2A0D4774" w14:textId="2B5B1CCB" w:rsidR="00C64E8F" w:rsidRDefault="00C64E8F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Есть поддержка глобальных переменных.</w:t>
      </w:r>
    </w:p>
    <w:p w14:paraId="616C5184" w14:textId="13801085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3067072" w14:textId="047E0A4B" w:rsidR="006B1C20" w:rsidRPr="003D1398" w:rsidRDefault="006B1C20" w:rsidP="0042766B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 области видимости</w:t>
      </w:r>
      <w:r w:rsidRPr="003D1398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725D99D6" w14:textId="6ABDEF40" w:rsidR="00BC3515" w:rsidRPr="003D1398" w:rsidRDefault="00BC3515" w:rsidP="00471EE9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3D1398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</w:p>
    <w:p w14:paraId="02537FC7" w14:textId="13905F84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лобальная переменная 0 0 0 0 0 </w:t>
      </w:r>
    </w:p>
    <w:p w14:paraId="24AD08B2" w14:textId="59025EC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</w:t>
      </w:r>
    </w:p>
    <w:p w14:paraId="41EC45DF" w14:textId="388F021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еременаая в первом блоке 0 1 0 0 0 </w:t>
      </w:r>
    </w:p>
    <w:p w14:paraId="7808E054" w14:textId="08EF8732" w:rsidR="00C64E8F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{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}}</w:t>
      </w:r>
    </w:p>
    <w:p w14:paraId="12552C1C" w14:textId="698FFF02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еременная в нескольких блоках 0 4 5 6 0</w:t>
      </w:r>
    </w:p>
    <w:p w14:paraId="5436CE83" w14:textId="559D5673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00A51F9" w14:textId="3566DA3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Максимальная вложенность блоков равно 4</w:t>
      </w:r>
    </w:p>
    <w:p w14:paraId="6C50C82A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0" w:name="_Toc532814722"/>
      <w:bookmarkStart w:id="51" w:name="_Toc527930842"/>
      <w:bookmarkStart w:id="52" w:name="_Toc27672164"/>
      <w:bookmarkStart w:id="53" w:name="_Toc2768642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50"/>
      <w:bookmarkEnd w:id="51"/>
      <w:bookmarkEnd w:id="52"/>
      <w:bookmarkEnd w:id="5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21BE153" w14:textId="7E89E62E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в языке SDE-2019</w:t>
      </w:r>
      <w:r w:rsidR="00BC3515">
        <w:rPr>
          <w:rFonts w:ascii="Times New Roman" w:eastAsia="Calibri" w:hAnsi="Times New Roman" w:cs="Times New Roman"/>
          <w:sz w:val="28"/>
          <w:szCs w:val="28"/>
        </w:rPr>
        <w:t xml:space="preserve"> не происходит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нициализация данных. Инициализация  значениями в момент объявления не допускается. Виды инициализации представлены в таблице 1.4.</w:t>
      </w:r>
    </w:p>
    <w:p w14:paraId="32A026E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50198ED" w14:textId="77777777" w:rsidR="001658EF" w:rsidRDefault="001658EF" w:rsidP="001658EF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1.4 </w:t>
      </w:r>
      <w:r>
        <w:rPr>
          <w:rFonts w:ascii="Times New Roman" w:hAnsi="Times New Roman" w:cs="Times New Roman"/>
          <w:sz w:val="28"/>
          <w:szCs w:val="28"/>
        </w:rPr>
        <w:t>— Способы инициализации переменны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1658EF" w14:paraId="117CE977" w14:textId="77777777" w:rsidTr="001658EF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4A59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AED4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658EF" w14:paraId="4FF0776C" w14:textId="77777777" w:rsidTr="001658EF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23D2" w14:textId="212D27C3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BDB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7223B02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4" w:name="_Toc532814723"/>
      <w:bookmarkStart w:id="55" w:name="_Toc527930843"/>
      <w:bookmarkStart w:id="56" w:name="_Toc27672165"/>
      <w:bookmarkStart w:id="57" w:name="_Toc2768642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54"/>
      <w:bookmarkEnd w:id="55"/>
      <w:bookmarkEnd w:id="56"/>
      <w:bookmarkEnd w:id="5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73E8E39" w14:textId="7A830FCA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нструкции языка SDE-2019  представлена в таблице 1.5.</w:t>
      </w:r>
    </w:p>
    <w:p w14:paraId="15E2FA06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9E7F70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TableGrid"/>
        <w:tblW w:w="9923" w:type="dxa"/>
        <w:jc w:val="center"/>
        <w:tblInd w:w="0" w:type="dxa"/>
        <w:tblLook w:val="04A0" w:firstRow="1" w:lastRow="0" w:firstColumn="1" w:lastColumn="0" w:noHBand="0" w:noVBand="1"/>
      </w:tblPr>
      <w:tblGrid>
        <w:gridCol w:w="2817"/>
        <w:gridCol w:w="7106"/>
      </w:tblGrid>
      <w:tr w:rsidR="001658EF" w14:paraId="5A8B4B69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BB90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4EEB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1658EF" w14:paraId="5572346D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8E44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9FED7" w14:textId="73E2FC2E" w:rsidR="001658EF" w:rsidRDefault="000B0E4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1658EF" w14:paraId="04A5F2FE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2DE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733B6" w14:textId="423EE080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function &lt;идентификатор&gt; 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,}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47833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81B45E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&lt; программный блок&gt;</w:t>
            </w:r>
          </w:p>
          <w:p w14:paraId="1BF141E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179B1C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1658EF" w14:paraId="78A1F8B6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A9A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5789" w14:textId="5F981D71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658EF" w14:paraId="17CA7FEC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F451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D32" w14:textId="68476352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2E466A64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A428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6D497" w14:textId="23C11471" w:rsidR="001658EF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1658EF" w:rsidRPr="006617A9" w14:paraId="24680405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5842" w14:textId="4C3FA2CF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5DE21" w14:textId="62B0142F" w:rsidR="001658EF" w:rsidRPr="00BC3515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 строки</w:t>
            </w:r>
          </w:p>
          <w:p w14:paraId="1FD75F19" w14:textId="1F615750" w:rsidR="001658EF" w:rsidRPr="006617A9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pytxt</w:t>
            </w:r>
            <w:proofErr w:type="spellEnd"/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="006617A9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вторую строку в первую</w:t>
            </w:r>
          </w:p>
        </w:tc>
      </w:tr>
      <w:tr w:rsidR="001658EF" w14:paraId="59723687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C20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0DA2AFAA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7A75D2" w14:textId="77777777" w:rsidR="00DA7772" w:rsidRDefault="00DA7772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6E1106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8" w:name="_Toc532814724"/>
      <w:bookmarkStart w:id="59" w:name="_Toc527930844"/>
      <w:bookmarkStart w:id="60" w:name="_Toc27672166"/>
      <w:bookmarkStart w:id="61" w:name="_Toc27686424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перации языка</w:t>
      </w:r>
      <w:bookmarkEnd w:id="58"/>
      <w:bookmarkEnd w:id="59"/>
      <w:bookmarkEnd w:id="60"/>
      <w:bookmarkEnd w:id="6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DE8FE92" w14:textId="77777777" w:rsidR="00E50737" w:rsidRDefault="00E50737" w:rsidP="00E50737">
      <w:pPr>
        <w:pStyle w:val="11"/>
        <w:spacing w:before="0"/>
        <w:ind w:firstLine="708"/>
        <w:jc w:val="both"/>
      </w:pPr>
      <w:bookmarkStart w:id="62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 к целочисленным типам данных.</w:t>
      </w:r>
    </w:p>
    <w:p w14:paraId="644E0F39" w14:textId="77777777" w:rsidR="00E50737" w:rsidRDefault="00E50737" w:rsidP="00E50737">
      <w:pPr>
        <w:pStyle w:val="11"/>
        <w:spacing w:before="0"/>
        <w:ind w:firstLine="708"/>
        <w:jc w:val="both"/>
      </w:pPr>
      <w:bookmarkStart w:id="63" w:name="_Hlk532777440"/>
      <w:r>
        <w:rPr>
          <w:rFonts w:eastAsia="Calibri"/>
          <w:szCs w:val="28"/>
        </w:rPr>
        <w:t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операция расположенная левее. Изменить приоритетность можно с помощью круглых скобок</w:t>
      </w:r>
      <w:bookmarkEnd w:id="63"/>
      <w:r>
        <w:rPr>
          <w:rFonts w:eastAsia="Calibri"/>
          <w:szCs w:val="28"/>
        </w:rPr>
        <w:t>.</w:t>
      </w:r>
      <w:r>
        <w:t xml:space="preserve"> </w:t>
      </w:r>
      <w:bookmarkEnd w:id="62"/>
    </w:p>
    <w:p w14:paraId="65CF85CA" w14:textId="76A4247B" w:rsidR="003A26A5" w:rsidRPr="007D0ED9" w:rsidRDefault="00E50737" w:rsidP="007D0ED9">
      <w:pPr>
        <w:pStyle w:val="11"/>
        <w:spacing w:before="0"/>
        <w:ind w:firstLine="708"/>
        <w:jc w:val="both"/>
      </w:pPr>
      <w:r w:rsidRPr="00E50737">
        <w:rPr>
          <w:szCs w:val="28"/>
        </w:rPr>
        <w:t>Операции в языке 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SDE</w:t>
      </w:r>
      <w:r w:rsidRPr="00E50737">
        <w:rPr>
          <w:szCs w:val="28"/>
        </w:rPr>
        <w:t xml:space="preserve">-2019 применимые к целочисленным и строковым типам данных приведены в таблице </w:t>
      </w:r>
      <w:r w:rsidR="001658EF">
        <w:rPr>
          <w:rFonts w:eastAsia="Calibri"/>
          <w:szCs w:val="28"/>
        </w:rPr>
        <w:t>1.6.</w:t>
      </w:r>
    </w:p>
    <w:p w14:paraId="0CFBD9AD" w14:textId="5CD155A5" w:rsidR="001658EF" w:rsidRDefault="001658EF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TableGrid"/>
        <w:tblW w:w="0" w:type="auto"/>
        <w:tblInd w:w="816" w:type="dxa"/>
        <w:tblLook w:val="04A0" w:firstRow="1" w:lastRow="0" w:firstColumn="1" w:lastColumn="0" w:noHBand="0" w:noVBand="1"/>
      </w:tblPr>
      <w:tblGrid>
        <w:gridCol w:w="4990"/>
        <w:gridCol w:w="4219"/>
      </w:tblGrid>
      <w:tr w:rsidR="00E50737" w14:paraId="1A0BF51F" w14:textId="77777777" w:rsidTr="00E50737">
        <w:tc>
          <w:tcPr>
            <w:tcW w:w="5393" w:type="dxa"/>
            <w:hideMark/>
          </w:tcPr>
          <w:p w14:paraId="36A24625" w14:textId="77777777" w:rsidR="00E50737" w:rsidRDefault="00E50737">
            <w:pPr>
              <w:pStyle w:val="ListParagraph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530" w:type="dxa"/>
            <w:hideMark/>
          </w:tcPr>
          <w:p w14:paraId="0A69DB3A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50737" w14:paraId="075C8B47" w14:textId="77777777" w:rsidTr="00E50737">
        <w:tc>
          <w:tcPr>
            <w:tcW w:w="5393" w:type="dxa"/>
            <w:hideMark/>
          </w:tcPr>
          <w:p w14:paraId="57C770D0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530" w:type="dxa"/>
            <w:hideMark/>
          </w:tcPr>
          <w:p w14:paraId="193FD181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4054F198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̶  сложение </w:t>
            </w:r>
          </w:p>
          <w:p w14:paraId="15C522BF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64" w:name="__DdeLink__818_1541965012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̶ </w:t>
            </w:r>
            <w:bookmarkEnd w:id="64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 </w:t>
            </w:r>
          </w:p>
          <w:p w14:paraId="46D2BAA6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̶  умножение </w:t>
            </w:r>
          </w:p>
          <w:p w14:paraId="0C998CF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  <w:p w14:paraId="1D4F542A" w14:textId="00C9F9AE" w:rsidR="000438D8" w:rsidRPr="000438D8" w:rsidRDefault="000438D8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1398">
              <w:rPr>
                <w:rFonts w:ascii="Times New Roman" w:eastAsia="Calibri" w:hAnsi="Times New Roman" w:cs="Times New Roman"/>
                <w:sz w:val="28"/>
                <w:szCs w:val="28"/>
              </w:rPr>
              <w:t>%-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таток от деления</w:t>
            </w:r>
          </w:p>
        </w:tc>
      </w:tr>
      <w:tr w:rsidR="00E50737" w14:paraId="4A0E6063" w14:textId="77777777" w:rsidTr="00E50737">
        <w:tc>
          <w:tcPr>
            <w:tcW w:w="5393" w:type="dxa"/>
            <w:hideMark/>
          </w:tcPr>
          <w:p w14:paraId="0457E93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4530" w:type="dxa"/>
            <w:hideMark/>
          </w:tcPr>
          <w:p w14:paraId="3B9B2605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 – конкатенация</w:t>
            </w:r>
          </w:p>
        </w:tc>
      </w:tr>
      <w:tr w:rsidR="00DA7772" w14:paraId="4E352A05" w14:textId="77777777" w:rsidTr="00E50737">
        <w:tc>
          <w:tcPr>
            <w:tcW w:w="5393" w:type="dxa"/>
          </w:tcPr>
          <w:p w14:paraId="6265F332" w14:textId="315E0B7C" w:rsidR="00DA7772" w:rsidRPr="00DA7772" w:rsidRDefault="00DA7772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</w:t>
            </w:r>
          </w:p>
        </w:tc>
        <w:tc>
          <w:tcPr>
            <w:tcW w:w="4530" w:type="dxa"/>
          </w:tcPr>
          <w:p w14:paraId="59412FE0" w14:textId="77777777" w:rsidR="00DA7772" w:rsidRDefault="00DA777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= – равенство</w:t>
            </w:r>
          </w:p>
          <w:p w14:paraId="048C2D36" w14:textId="592EED8E" w:rsidR="00DA7772" w:rsidRPr="00DA7772" w:rsidRDefault="00DA777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больше</w:t>
            </w:r>
          </w:p>
          <w:p w14:paraId="7C2FBB66" w14:textId="14A8AADB" w:rsidR="00DA7772" w:rsidRDefault="00DA7772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– меньше</w:t>
            </w:r>
          </w:p>
        </w:tc>
      </w:tr>
    </w:tbl>
    <w:p w14:paraId="58FB746E" w14:textId="77777777" w:rsidR="001658EF" w:rsidRDefault="001658EF" w:rsidP="003A26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AE85A4" w14:textId="3EA794D2" w:rsidR="001658EF" w:rsidRDefault="001658EF" w:rsidP="00E50737">
      <w:pPr>
        <w:pStyle w:val="Heading2"/>
        <w:numPr>
          <w:ilvl w:val="1"/>
          <w:numId w:val="2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65" w:name="_Toc27672167"/>
      <w:bookmarkStart w:id="66" w:name="_Toc27686425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  <w:bookmarkEnd w:id="65"/>
      <w:bookmarkEnd w:id="66"/>
    </w:p>
    <w:p w14:paraId="521BD51E" w14:textId="77777777" w:rsidR="00E50737" w:rsidRDefault="00E50737" w:rsidP="00DA7772">
      <w:pPr>
        <w:pStyle w:val="11"/>
        <w:spacing w:before="0"/>
        <w:ind w:left="732" w:firstLine="108"/>
        <w:jc w:val="both"/>
      </w:pPr>
      <w:bookmarkStart w:id="67" w:name="_Toc469958225"/>
      <w:bookmarkStart w:id="68" w:name="_Toc469881124"/>
      <w:bookmarkStart w:id="69" w:name="_Toc469880817"/>
      <w:bookmarkStart w:id="70" w:name="_Toc532814726"/>
      <w:bookmarkStart w:id="71" w:name="_Toc527930846"/>
      <w:r>
        <w:t>Предусмотрены следующие правила составления выражений:</w:t>
      </w:r>
      <w:bookmarkEnd w:id="67"/>
      <w:bookmarkEnd w:id="68"/>
      <w:bookmarkEnd w:id="69"/>
      <w:r>
        <w:t xml:space="preserve"> </w:t>
      </w:r>
    </w:p>
    <w:p w14:paraId="10CBCEF2" w14:textId="2D07AB22" w:rsidR="00E50737" w:rsidRDefault="00E50737" w:rsidP="00DA7772">
      <w:pPr>
        <w:pStyle w:val="11"/>
        <w:numPr>
          <w:ilvl w:val="0"/>
          <w:numId w:val="24"/>
        </w:numPr>
        <w:spacing w:before="240"/>
        <w:jc w:val="both"/>
      </w:pPr>
      <w:r>
        <w:rPr>
          <w:rFonts w:eastAsia="Calibri"/>
          <w:szCs w:val="28"/>
        </w:rPr>
        <w:t>выражения читаются слева направо и записываются в одну строку</w:t>
      </w:r>
      <w:r>
        <w:t>;</w:t>
      </w:r>
    </w:p>
    <w:p w14:paraId="75CED4BB" w14:textId="77777777" w:rsidR="00E50737" w:rsidRDefault="00E50737" w:rsidP="00DA7772">
      <w:pPr>
        <w:pStyle w:val="11"/>
        <w:numPr>
          <w:ilvl w:val="0"/>
          <w:numId w:val="24"/>
        </w:numPr>
        <w:jc w:val="both"/>
      </w:pPr>
      <w:r>
        <w:t>реализация выражений происходит с помощью обратной польской записи;</w:t>
      </w:r>
    </w:p>
    <w:p w14:paraId="104E0044" w14:textId="31EA9334" w:rsidR="003A26A5" w:rsidRDefault="00E50737" w:rsidP="007D0ED9">
      <w:pPr>
        <w:pStyle w:val="11"/>
        <w:numPr>
          <w:ilvl w:val="0"/>
          <w:numId w:val="24"/>
        </w:numPr>
        <w:spacing w:before="0" w:after="200"/>
        <w:jc w:val="both"/>
      </w:pPr>
      <w:r>
        <w:t>для изменения приоритета операция используются круглые скобки.</w:t>
      </w:r>
    </w:p>
    <w:p w14:paraId="0F1DF16F" w14:textId="0AC3E401" w:rsidR="007D0ED9" w:rsidRDefault="007D0ED9" w:rsidP="007D0ED9">
      <w:pPr>
        <w:pStyle w:val="11"/>
        <w:spacing w:before="0" w:after="200"/>
        <w:ind w:left="1800" w:firstLine="0"/>
        <w:jc w:val="both"/>
      </w:pPr>
    </w:p>
    <w:p w14:paraId="07D61722" w14:textId="77777777" w:rsidR="007D0ED9" w:rsidRDefault="007D0ED9" w:rsidP="007D0ED9">
      <w:pPr>
        <w:pStyle w:val="11"/>
        <w:spacing w:before="0" w:after="200"/>
        <w:ind w:left="1800" w:firstLine="0"/>
        <w:jc w:val="both"/>
      </w:pPr>
    </w:p>
    <w:p w14:paraId="7AED9F9F" w14:textId="2DD96B61" w:rsidR="0042766B" w:rsidRDefault="00E168E3" w:rsidP="0042766B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E168E3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Start w:id="72" w:name="_Toc27672168"/>
      <w:bookmarkStart w:id="73" w:name="_Toc27686426"/>
      <w:r w:rsidR="001658EF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</w:t>
      </w:r>
      <w:bookmarkEnd w:id="70"/>
      <w:bookmarkEnd w:id="7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языка</w:t>
      </w:r>
      <w:bookmarkEnd w:id="72"/>
      <w:bookmarkEnd w:id="73"/>
      <w:r>
        <w:rPr>
          <w:lang w:val="en-US"/>
        </w:rPr>
        <w:t xml:space="preserve"> </w:t>
      </w:r>
      <w:r w:rsidR="001658EF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4619EB3B" w14:textId="22728926" w:rsidR="0042766B" w:rsidRDefault="0042766B" w:rsidP="0042766B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42766B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имеет следующие программные конструкции</w:t>
      </w:r>
      <w:r w:rsidRPr="0042766B">
        <w:rPr>
          <w:rFonts w:ascii="Times New Roman" w:hAnsi="Times New Roman" w:cs="Times New Roman"/>
          <w:sz w:val="28"/>
          <w:szCs w:val="28"/>
        </w:rPr>
        <w:t>:</w:t>
      </w:r>
    </w:p>
    <w:p w14:paraId="1F042F61" w14:textId="247A9AA2" w:rsidR="0042766B" w:rsidRDefault="0042766B" w:rsidP="0042766B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</w:t>
      </w:r>
    </w:p>
    <w:p w14:paraId="0E8AF7CB" w14:textId="30810C83" w:rsidR="0042766B" w:rsidRDefault="0042766B" w:rsidP="0042766B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ные конструкции</w:t>
      </w:r>
    </w:p>
    <w:p w14:paraId="15D26DC3" w14:textId="6775FD1F" w:rsidR="0042766B" w:rsidRPr="0042766B" w:rsidRDefault="0042766B" w:rsidP="0042766B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ция цикла</w:t>
      </w:r>
    </w:p>
    <w:p w14:paraId="52C3A061" w14:textId="79CE1F38" w:rsidR="007D0ED9" w:rsidRDefault="001658EF" w:rsidP="0042766B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2C88F15" w14:textId="77777777" w:rsidR="001658EF" w:rsidRDefault="001658EF" w:rsidP="003A26A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784"/>
        <w:gridCol w:w="7241"/>
      </w:tblGrid>
      <w:tr w:rsidR="001658EF" w14:paraId="2B717AB0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58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91F7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760865AE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702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E672B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9577" w14:textId="6D3E4654" w:rsidR="001658EF" w:rsidRPr="00C8135B" w:rsidRDefault="00C8135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4D4D3A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3C90E0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132B0FC3" w14:textId="2476E9C1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1658EF" w14:paraId="13851BA4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1CD1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659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22EAE14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27D1A316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06A41B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76907CD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35D29A4" w14:textId="3A31D2F6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81332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58EF" w14:paraId="297BE3B0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0C76" w14:textId="314C8DA0" w:rsidR="001658EF" w:rsidRPr="00345F70" w:rsidRDefault="0095440F" w:rsidP="00E168E3">
            <w:pPr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bookmarkStart w:id="74" w:name="_Toc532814728"/>
            <w:bookmarkStart w:id="75" w:name="_Toc527930848"/>
            <w:r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У</w:t>
            </w:r>
            <w:r w:rsidR="00345F70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ловный оператор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21FEF" w14:textId="77777777" w:rsidR="00DA7772" w:rsidRDefault="00345F70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heck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</w:p>
          <w:p w14:paraId="3C24F950" w14:textId="6B783B02" w:rsidR="001658EF" w:rsidRPr="00345F70" w:rsidRDefault="00DA7772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5F70" w:rsidRPr="00345F70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 xml:space="preserve"> |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493D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A777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45F70" w:rsidRPr="00345F70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литерал&gt;|&lt;идентификатор&gt;)</w:t>
            </w:r>
            <w:r w:rsidR="00345F70" w:rsidRPr="00345F70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14:paraId="717D4202" w14:textId="77777777" w:rsidR="001658EF" w:rsidRDefault="001658EF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D5A3FA9" w14:textId="77777777" w:rsidR="001658EF" w:rsidRDefault="001658EF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3A4916D4" w14:textId="77777777" w:rsidR="001658EF" w:rsidRDefault="001658EF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20FD942A" w14:textId="6DCBEB8D" w:rsidR="001658EF" w:rsidRDefault="00345F70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</w:t>
            </w:r>
          </w:p>
          <w:p w14:paraId="3B29DE3C" w14:textId="77777777" w:rsidR="001658EF" w:rsidRDefault="001658EF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03F6881" w14:textId="77777777" w:rsidR="001658EF" w:rsidRDefault="001658EF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2B990C5C" w14:textId="180BF5B2" w:rsidR="00345F70" w:rsidRDefault="001658EF" w:rsidP="00E168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45F70" w14:paraId="6CA1AC65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5B9A" w14:textId="6BAD31F7" w:rsidR="00345F70" w:rsidRDefault="00345F70" w:rsidP="00E168E3">
            <w:pPr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Оператор цикла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3A68" w14:textId="673FE7E1" w:rsidR="00345F70" w:rsidRPr="00345F70" w:rsidRDefault="00345F70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om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литерал&gt;|&lt;идентификатор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proofErr w:type="gramEnd"/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$</w:t>
            </w:r>
          </w:p>
          <w:p w14:paraId="641FFF0A" w14:textId="77777777" w:rsidR="00345F70" w:rsidRPr="00345F70" w:rsidRDefault="00345F70" w:rsidP="00E168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CDE0639" w14:textId="3A87FE1F" w:rsidR="00345F70" w:rsidRPr="00345F70" w:rsidRDefault="00345F70" w:rsidP="00E168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10DAAE9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76" w:name="_Toc27672169"/>
      <w:bookmarkStart w:id="77" w:name="_Toc2768642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  <w:bookmarkEnd w:id="76"/>
      <w:bookmarkEnd w:id="77"/>
    </w:p>
    <w:p w14:paraId="306937B7" w14:textId="49D709F0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345F70">
        <w:rPr>
          <w:rFonts w:ascii="Times New Roman" w:hAnsi="Times New Roman" w:cs="Times New Roman"/>
          <w:sz w:val="28"/>
          <w:szCs w:val="28"/>
        </w:rPr>
        <w:t>нумеруется сверху вниз.</w:t>
      </w:r>
      <w:r>
        <w:rPr>
          <w:rFonts w:ascii="Times New Roman" w:hAnsi="Times New Roman" w:cs="Times New Roman"/>
          <w:sz w:val="28"/>
          <w:szCs w:val="28"/>
        </w:rPr>
        <w:t xml:space="preserve"> В SDE-2019  требуется обязательное объявление переменной перед её использованием.</w:t>
      </w:r>
      <w:r w:rsidR="00345F70">
        <w:rPr>
          <w:rFonts w:ascii="Times New Roman" w:hAnsi="Times New Roman" w:cs="Times New Roman"/>
          <w:sz w:val="28"/>
          <w:szCs w:val="28"/>
        </w:rPr>
        <w:t>Объявление переменной может быть как в блоке, так и вне блока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объявления одинаковых переменных в разных</w:t>
      </w:r>
      <w:r w:rsidR="00345F70">
        <w:rPr>
          <w:rFonts w:ascii="Times New Roman" w:hAnsi="Times New Roman" w:cs="Times New Roman"/>
          <w:sz w:val="28"/>
          <w:szCs w:val="28"/>
        </w:rPr>
        <w:t xml:space="preserve"> бло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345F70">
        <w:rPr>
          <w:rFonts w:ascii="Times New Roman" w:hAnsi="Times New Roman" w:cs="Times New Roman"/>
          <w:sz w:val="28"/>
          <w:szCs w:val="28"/>
        </w:rPr>
        <w:t>Область видим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жд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переменн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является массив из 5 циф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F8B454A" w14:textId="59A50C49" w:rsidR="001658EF" w:rsidRPr="00345F70" w:rsidRDefault="001658EF" w:rsidP="00345F70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78" w:name="_Toc27672170"/>
      <w:bookmarkStart w:id="79" w:name="_Toc27686428"/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74"/>
      <w:bookmarkEnd w:id="75"/>
      <w:bookmarkEnd w:id="78"/>
      <w:bookmarkEnd w:id="79"/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EE119C" w14:textId="0A64FE0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ограммирования SDE-2019 выполняются следующие семантические проверки:</w:t>
      </w:r>
    </w:p>
    <w:p w14:paraId="44264C76" w14:textId="25F0417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точк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хода в программу;</w:t>
      </w:r>
    </w:p>
    <w:p w14:paraId="0C502CF4" w14:textId="088DB216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2. </w:t>
      </w:r>
      <w:r w:rsidR="00345F70">
        <w:rPr>
          <w:rFonts w:ascii="Times New Roman" w:eastAsia="Calibri" w:hAnsi="Times New Roman" w:cs="Times New Roman"/>
          <w:sz w:val="28"/>
          <w:szCs w:val="28"/>
        </w:rPr>
        <w:t xml:space="preserve">Уникальность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; </w:t>
      </w:r>
    </w:p>
    <w:p w14:paraId="7AD93732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A277FF5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5864D183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2EC68401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10C2E60B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1FFFF902" w14:textId="3EF598C2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литералов; </w:t>
      </w:r>
    </w:p>
    <w:p w14:paraId="3A00805E" w14:textId="21800F91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цикла.</w:t>
      </w:r>
    </w:p>
    <w:p w14:paraId="606E3CE1" w14:textId="684345D3" w:rsidR="00345F70" w:rsidRDefault="00345F70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D1398">
        <w:rPr>
          <w:rFonts w:ascii="Times New Roman" w:eastAsia="Calibri" w:hAnsi="Times New Roman" w:cs="Times New Roman"/>
          <w:sz w:val="28"/>
          <w:szCs w:val="28"/>
        </w:rPr>
        <w:t xml:space="preserve">10. </w:t>
      </w:r>
      <w:r>
        <w:rPr>
          <w:rFonts w:ascii="Times New Roman" w:eastAsia="Calibri" w:hAnsi="Times New Roman" w:cs="Times New Roman"/>
          <w:sz w:val="28"/>
          <w:szCs w:val="28"/>
        </w:rPr>
        <w:t>Правильность составления выражений</w:t>
      </w:r>
    </w:p>
    <w:p w14:paraId="451F5ED8" w14:textId="4349B270" w:rsidR="00345F70" w:rsidRDefault="00345F70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1. Правильность переданных параметров в цикл</w:t>
      </w:r>
    </w:p>
    <w:p w14:paraId="5F866E7E" w14:textId="51CFBF97" w:rsidR="00345F70" w:rsidRDefault="00FD791E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2</w:t>
      </w:r>
      <w:r w:rsidR="00345F70">
        <w:rPr>
          <w:rFonts w:ascii="Times New Roman" w:eastAsia="Calibri" w:hAnsi="Times New Roman" w:cs="Times New Roman"/>
          <w:sz w:val="28"/>
          <w:szCs w:val="28"/>
        </w:rPr>
        <w:t>. Правильность составленного услов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ыражения</w:t>
      </w:r>
      <w:r w:rsidR="00345F7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9915876" w14:textId="694767E4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3. Правильность переданных параметров в условное выражение</w:t>
      </w:r>
    </w:p>
    <w:p w14:paraId="73697835" w14:textId="3C081C53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4. Проверка на максимальное количество операдов в выражении</w:t>
      </w:r>
    </w:p>
    <w:p w14:paraId="1E336163" w14:textId="4AE1C1DC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5. Проверка на вложенный цикл в цикл или условное выражение в условное выражение</w:t>
      </w:r>
    </w:p>
    <w:p w14:paraId="7A811569" w14:textId="02C6A4A9" w:rsidR="00345F70" w:rsidRPr="007F3EA5" w:rsidRDefault="007F3EA5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EA5">
        <w:rPr>
          <w:rFonts w:ascii="Times New Roman" w:eastAsia="Calibri" w:hAnsi="Times New Roman" w:cs="Times New Roman"/>
          <w:sz w:val="28"/>
          <w:szCs w:val="28"/>
        </w:rPr>
        <w:t xml:space="preserve">16. </w:t>
      </w:r>
      <w:r>
        <w:rPr>
          <w:rFonts w:ascii="Times New Roman" w:eastAsia="Calibri" w:hAnsi="Times New Roman" w:cs="Times New Roman"/>
          <w:sz w:val="28"/>
          <w:szCs w:val="28"/>
        </w:rPr>
        <w:t>Проверка на деление числа на 0</w:t>
      </w:r>
    </w:p>
    <w:p w14:paraId="40496A4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0" w:name="_Toc27672171"/>
      <w:bookmarkStart w:id="81" w:name="_Toc27686429"/>
      <w:r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80"/>
      <w:bookmarkEnd w:id="81"/>
    </w:p>
    <w:p w14:paraId="5B7F9869" w14:textId="6254E2FA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</w:t>
      </w:r>
      <w:r w:rsidR="00FD791E">
        <w:rPr>
          <w:rFonts w:ascii="Times New Roman" w:hAnsi="Times New Roman" w:cs="Times New Roman"/>
          <w:sz w:val="28"/>
          <w:szCs w:val="28"/>
        </w:rPr>
        <w:t xml:space="preserve"> копии строковых литералов</w:t>
      </w:r>
      <w:r>
        <w:rPr>
          <w:rFonts w:ascii="Times New Roman" w:hAnsi="Times New Roman" w:cs="Times New Roman"/>
          <w:sz w:val="28"/>
          <w:szCs w:val="28"/>
        </w:rPr>
        <w:t xml:space="preserve">. Локальная область видимости в исходном коде определяется </w:t>
      </w:r>
      <w:r w:rsidR="00FD791E">
        <w:rPr>
          <w:rFonts w:ascii="Times New Roman" w:hAnsi="Times New Roman" w:cs="Times New Roman"/>
          <w:sz w:val="28"/>
          <w:szCs w:val="28"/>
        </w:rPr>
        <w:t>постфиксом который имеет вид 5 подряд идущих цифр в десятичной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06D3D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2" w:name="_Toc27672172"/>
      <w:bookmarkStart w:id="83" w:name="_Toc27686430"/>
      <w:r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82"/>
      <w:bookmarkEnd w:id="83"/>
    </w:p>
    <w:p w14:paraId="72CC7460" w14:textId="3B42397C" w:rsidR="003452DE" w:rsidRDefault="001658EF" w:rsidP="007D0ED9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усмотрена стандартная библиотека. Функции, входящие в состав библиотеки, описаны в табл. 1.7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2420AF53" w14:textId="28996CB4" w:rsidR="003452DE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1658EF" w14:paraId="291871E8" w14:textId="77777777" w:rsidTr="001658EF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7C36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E1A02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08AD5CE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8715" w14:textId="53D250D8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ytxt</w:t>
            </w:r>
            <w:proofErr w:type="spellEnd"/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C6A03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строкового типо принимает два параметра (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две строки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608F424" w14:textId="2D774657" w:rsidR="00511D18" w:rsidRPr="00511D18" w:rsidRDefault="00511D18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ирует значениестро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а – литерал , используется его копия из сегмента данных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14:paraId="5C099917" w14:textId="2EB6C864" w:rsidR="00213DF6" w:rsidRDefault="00213DF6">
      <w:r>
        <w:rPr>
          <w:rFonts w:ascii="Times New Roman" w:hAnsi="Times New Roman" w:cs="Times New Roman"/>
          <w:sz w:val="28"/>
          <w:szCs w:val="28"/>
        </w:rPr>
        <w:t>Продолжение т</w:t>
      </w:r>
      <w:r>
        <w:rPr>
          <w:rFonts w:ascii="Times New Roman" w:hAnsi="Times New Roman" w:cs="Times New Roman"/>
          <w:sz w:val="28"/>
          <w:szCs w:val="28"/>
        </w:rPr>
        <w:t>аблиц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1.7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1658EF" w14:paraId="64B16EB4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9AD" w14:textId="5D7A0C28" w:rsidR="001658EF" w:rsidRDefault="00511D18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 a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D386" w14:textId="5A38612F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 xml:space="preserve">оди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(строку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ункция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вычисляет размер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0566DFF1" w14:textId="7E7CABD1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84" w:name="_Toc532814731"/>
      <w:bookmarkStart w:id="85" w:name="_Toc527930851"/>
      <w:bookmarkStart w:id="86" w:name="_Toc27672173"/>
      <w:bookmarkStart w:id="87" w:name="_Toc2768643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84"/>
      <w:bookmarkEnd w:id="85"/>
      <w:bookmarkEnd w:id="86"/>
      <w:bookmarkEnd w:id="8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6A9C62A" w14:textId="3D88A182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 языком программирования</w:t>
      </w:r>
      <w:r w:rsidR="003452DE" w:rsidRPr="003452D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467D57DA" w14:textId="0448E7E6" w:rsidR="003A26A5" w:rsidRPr="003452DE" w:rsidRDefault="001658EF" w:rsidP="003452DE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 xml:space="preserve">(&lt;имя идентификатора&gt;|&lt;литерал&gt;). Пример: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3441587F" w14:textId="7777777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0BAB98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88" w:name="_Toc532814732"/>
      <w:bookmarkStart w:id="89" w:name="_Toc527930852"/>
      <w:bookmarkStart w:id="90" w:name="_Toc27672174"/>
      <w:bookmarkStart w:id="91" w:name="_Toc2768643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>
        <w:rPr>
          <w:rFonts w:eastAsia="Calibri"/>
        </w:rPr>
        <w:t xml:space="preserve"> 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88"/>
      <w:bookmarkEnd w:id="89"/>
      <w:bookmarkEnd w:id="90"/>
      <w:bookmarkEnd w:id="9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8C2E239" w14:textId="200954EF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76D9627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22609CB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TableGrid"/>
        <w:tblW w:w="10060" w:type="dxa"/>
        <w:jc w:val="center"/>
        <w:tblInd w:w="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1658EF" w14:paraId="2E0BF43B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905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C435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34C67065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5402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D9A9493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89AC" w14:textId="177D196D" w:rsidR="001658EF" w:rsidRPr="00511D18" w:rsidRDefault="00511D1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9A83CC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630D8C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AF99B44" w14:textId="35452F3C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3BD2B3B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92" w:name="_Toc532650609"/>
      <w:bookmarkStart w:id="93" w:name="_Toc27672175"/>
      <w:bookmarkStart w:id="94" w:name="_Toc2768643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92"/>
      <w:bookmarkEnd w:id="93"/>
      <w:bookmarkEnd w:id="94"/>
    </w:p>
    <w:p w14:paraId="1D45A2AA" w14:textId="4E6B1F3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епроцессор</w:t>
      </w:r>
      <w:r w:rsidR="007F3EA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137E212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5" w:name="_Toc501385938"/>
      <w:bookmarkStart w:id="96" w:name="_Toc469842901"/>
      <w:bookmarkStart w:id="97" w:name="_Toc469841137"/>
      <w:bookmarkStart w:id="98" w:name="_Toc469840258"/>
      <w:bookmarkStart w:id="99" w:name="_Toc27672176"/>
      <w:bookmarkStart w:id="100" w:name="_Toc27686434"/>
      <w:r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5"/>
      <w:bookmarkEnd w:id="96"/>
      <w:bookmarkEnd w:id="97"/>
      <w:bookmarkEnd w:id="98"/>
      <w:bookmarkEnd w:id="99"/>
      <w:bookmarkEnd w:id="100"/>
    </w:p>
    <w:p w14:paraId="68CAEDB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4C0EA527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68E2A5ED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5A04705A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7757252D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501385939"/>
      <w:bookmarkStart w:id="102" w:name="_Toc469842902"/>
      <w:bookmarkStart w:id="103" w:name="_Toc469841138"/>
      <w:bookmarkStart w:id="104" w:name="_Toc469840259"/>
      <w:bookmarkStart w:id="105" w:name="_Toc27672177"/>
      <w:bookmarkStart w:id="106" w:name="_Toc27686435"/>
      <w:r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101"/>
      <w:bookmarkEnd w:id="102"/>
      <w:bookmarkEnd w:id="103"/>
      <w:bookmarkEnd w:id="104"/>
      <w:bookmarkEnd w:id="105"/>
      <w:bookmarkEnd w:id="106"/>
    </w:p>
    <w:p w14:paraId="653A328C" w14:textId="58207407" w:rsidR="001658EF" w:rsidRDefault="007F3EA5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языка </w:t>
      </w:r>
      <w:r w:rsidR="001658EF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="001658EF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BD5671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7" w:name="_Toc27672178"/>
      <w:bookmarkStart w:id="108" w:name="_Toc27686436"/>
      <w:r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7"/>
      <w:bookmarkEnd w:id="108"/>
    </w:p>
    <w:p w14:paraId="783C5F91" w14:textId="35327657" w:rsidR="007F3EA5" w:rsidRDefault="001658EF" w:rsidP="00213DF6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2A84D2C6" w14:textId="77777777" w:rsidR="001658EF" w:rsidRDefault="001658EF" w:rsidP="007F3EA5">
      <w:pPr>
        <w:pStyle w:val="Subtitle"/>
        <w:ind w:firstLine="708"/>
        <w:jc w:val="both"/>
      </w:pPr>
      <w:r>
        <w:t>Таблица 1.10 Классификация ошибок(диапазон)</w:t>
      </w:r>
    </w:p>
    <w:tbl>
      <w:tblPr>
        <w:tblStyle w:val="TableGrid"/>
        <w:tblpPr w:leftFromText="180" w:rightFromText="180" w:vertAnchor="text" w:horzAnchor="margin" w:tblpXSpec="center" w:tblpY="220"/>
        <w:tblW w:w="0" w:type="auto"/>
        <w:tblInd w:w="0" w:type="dxa"/>
        <w:tblLook w:val="04A0" w:firstRow="1" w:lastRow="0" w:firstColumn="1" w:lastColumn="0" w:noHBand="0" w:noVBand="1"/>
      </w:tblPr>
      <w:tblGrid>
        <w:gridCol w:w="4414"/>
        <w:gridCol w:w="4941"/>
      </w:tblGrid>
      <w:tr w:rsidR="003452DE" w14:paraId="38901C47" w14:textId="77777777" w:rsidTr="003452DE">
        <w:trPr>
          <w:trHeight w:val="480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A8D20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4FAA2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3452DE" w14:paraId="3D78F560" w14:textId="77777777" w:rsidTr="003452DE">
        <w:trPr>
          <w:trHeight w:val="1073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9A5A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STEM: 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17E9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стемы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: 0-99</w:t>
            </w:r>
          </w:p>
        </w:tc>
      </w:tr>
      <w:tr w:rsidR="003452DE" w14:paraId="2FCFA712" w14:textId="77777777" w:rsidTr="003452DE">
        <w:trPr>
          <w:trHeight w:val="1073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A3266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 PARAMETERS: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C5AAE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ввода параметров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</w:tr>
      <w:tr w:rsidR="003452DE" w14:paraId="0E1A048E" w14:textId="77777777" w:rsidTr="003452DE">
        <w:trPr>
          <w:trHeight w:val="1374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9198E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### LEXICAL: 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64962" w14:textId="77777777" w:rsidR="003452DE" w:rsidRPr="00DD7431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на этапе лексического анализа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9</w:t>
            </w:r>
          </w:p>
        </w:tc>
      </w:tr>
      <w:tr w:rsidR="003452DE" w14:paraId="77C1710A" w14:textId="77777777" w:rsidTr="003452DE">
        <w:trPr>
          <w:trHeight w:val="1374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D67CC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###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NTAX: 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3B707" w14:textId="77777777" w:rsidR="003452DE" w:rsidRPr="00DD7431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ошибке на этапе синтаксического анализа. Диапазон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</w:t>
            </w:r>
          </w:p>
        </w:tc>
      </w:tr>
      <w:tr w:rsidR="003452DE" w14:paraId="4E1F0CC3" w14:textId="77777777" w:rsidTr="003452DE">
        <w:trPr>
          <w:trHeight w:val="1374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A833E" w14:textId="77777777" w:rsidR="003452DE" w:rsidRPr="00DD7431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EMANTICS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9D00B" w14:textId="77777777" w:rsidR="003452DE" w:rsidRPr="009A2C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79</w:t>
            </w:r>
          </w:p>
        </w:tc>
      </w:tr>
      <w:tr w:rsidR="003452DE" w14:paraId="2F50E278" w14:textId="77777777" w:rsidTr="003452DE">
        <w:trPr>
          <w:trHeight w:val="1374"/>
        </w:trPr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97BB8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DDITIONAL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C0461" w14:textId="77777777" w:rsidR="003452DE" w:rsidRDefault="003452DE" w:rsidP="003452DE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других этапах.Диапазон</w:t>
            </w:r>
            <w:r w:rsidRPr="009A2CDE">
              <w:rPr>
                <w:rFonts w:ascii="Times New Roman" w:hAnsi="Times New Roman" w:cs="Times New Roman"/>
                <w:sz w:val="28"/>
                <w:szCs w:val="28"/>
              </w:rPr>
              <w:t>: 500-599</w:t>
            </w:r>
          </w:p>
        </w:tc>
      </w:tr>
    </w:tbl>
    <w:p w14:paraId="1B7A62AF" w14:textId="77777777" w:rsidR="003452DE" w:rsidRDefault="003452DE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DDD80EF" w14:textId="10F134C6" w:rsidR="001658EF" w:rsidRPr="00D10259" w:rsidRDefault="001658EF" w:rsidP="00D10259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109" w:name="_Toc27672179"/>
      <w:bookmarkStart w:id="110" w:name="_Toc27686437"/>
      <w:r w:rsidRPr="00D10259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9"/>
      <w:bookmarkEnd w:id="110"/>
    </w:p>
    <w:p w14:paraId="1932E502" w14:textId="52C51A2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text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;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</w:p>
    <w:p w14:paraId="50884AFA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17B13D1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um;</w:t>
      </w:r>
      <w:proofErr w:type="gramEnd"/>
    </w:p>
    <w:p w14:paraId="0580DD1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3BAE975E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</w:t>
      </w:r>
    </w:p>
    <w:p w14:paraId="33F1CD16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5E5599F6" w14:textId="1082452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textlenght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out) -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 ;</w:t>
      </w:r>
      <w:proofErr w:type="gramEnd"/>
    </w:p>
    <w:p w14:paraId="15004B76" w14:textId="70A2DB7A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75BA03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};</w:t>
      </w:r>
    </w:p>
    <w:p w14:paraId="211E6095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56BFE9C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how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u) </w:t>
      </w:r>
    </w:p>
    <w:p w14:paraId="3B136F47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73A0D101" w14:textId="50165F2A" w:rsid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out = '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054DB1BF" w14:textId="3830620D" w:rsidR="003452DE" w:rsidRPr="003452DE" w:rsidRDefault="003452DE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493D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93D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93D91">
        <w:rPr>
          <w:rFonts w:ascii="Consolas" w:hAnsi="Consolas" w:cs="Consolas"/>
          <w:color w:val="000000"/>
          <w:sz w:val="26"/>
          <w:szCs w:val="26"/>
          <w:lang w:val="en-US"/>
        </w:rPr>
        <w:t xml:space="preserve">x = u % </w:t>
      </w:r>
      <w:proofErr w:type="gramStart"/>
      <w:r w:rsidRPr="00493D91">
        <w:rPr>
          <w:rFonts w:ascii="Consolas" w:hAnsi="Consolas" w:cs="Consolas"/>
          <w:color w:val="000000"/>
          <w:sz w:val="26"/>
          <w:szCs w:val="26"/>
          <w:lang w:val="en-US"/>
        </w:rPr>
        <w:t>2;</w:t>
      </w:r>
      <w:proofErr w:type="gramEnd"/>
    </w:p>
    <w:p w14:paraId="7B7F07E0" w14:textId="27F5014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u)$ </w:t>
      </w:r>
    </w:p>
    <w:p w14:paraId="535E0799" w14:textId="7D3F8816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59564FB9" w14:textId="0729225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check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u = </w:t>
      </w:r>
      <w:r w:rsidR="003452DE">
        <w:rPr>
          <w:rFonts w:ascii="Consolas" w:hAnsi="Consolas" w:cs="Consolas"/>
          <w:color w:val="000000"/>
          <w:sz w:val="26"/>
          <w:szCs w:val="26"/>
          <w:lang w:val="en-US"/>
        </w:rPr>
        <w:t>0</w:t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?</w:t>
      </w:r>
    </w:p>
    <w:p w14:paraId="5F3D4F8F" w14:textId="1335610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4E221B9B" w14:textId="01D8360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@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0D89F06A" w14:textId="5E9DF81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FD8C395" w14:textId="6D42AD9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not</w:t>
      </w:r>
    </w:p>
    <w:p w14:paraId="39D42A5C" w14:textId="320A960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1B69CF62" w14:textId="5B2992E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*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4545B2C6" w14:textId="64F4BED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DE83D68" w14:textId="1C4B318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18892B3" w14:textId="0BB7CA9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</w:p>
    <w:p w14:paraId="1F70C7A7" w14:textId="24E374FF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sum = sum +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4A8176D" w14:textId="7D30027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out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F978E8E" w14:textId="35DAC35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x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44D53E" w14:textId="2484475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;</w:t>
      </w:r>
      <w:proofErr w:type="gramEnd"/>
    </w:p>
    <w:p w14:paraId="0FB5AEE0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}; </w:t>
      </w:r>
    </w:p>
    <w:p w14:paraId="48028AE3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496F332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start </w:t>
      </w:r>
    </w:p>
    <w:p w14:paraId="4DFC78A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69ACFD3F" w14:textId="01B23FB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9)$ </w:t>
      </w:r>
    </w:p>
    <w:p w14:paraId="2C7C59A4" w14:textId="2E43C25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987B6CE" w14:textId="7882B86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267CC897" w14:textId="49E843F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C2814D6" w14:textId="6E8550B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9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1)$ </w:t>
      </w:r>
    </w:p>
    <w:p w14:paraId="48B41043" w14:textId="0B75AC5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EE0AEDC" w14:textId="3C601F0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4CA10391" w14:textId="4E94131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58129CC1" w14:textId="21ACF2E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put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 ');</w:t>
      </w:r>
    </w:p>
    <w:p w14:paraId="5D14721A" w14:textId="02EF85C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'Sum'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6A2F0D" w14:textId="39ECC2F1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>output(sum);</w:t>
      </w:r>
    </w:p>
    <w:p w14:paraId="289BFD3C" w14:textId="4AFF7D9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ab/>
        <w:t>return 0;</w:t>
      </w:r>
    </w:p>
    <w:p w14:paraId="4CE17538" w14:textId="034EB5DA" w:rsidR="00D10259" w:rsidRPr="003D1398" w:rsidRDefault="00D10259" w:rsidP="00D10259">
      <w:pPr>
        <w:spacing w:after="160" w:line="256" w:lineRule="auto"/>
        <w:ind w:firstLine="708"/>
        <w:rPr>
          <w:rFonts w:ascii="Times New Roman" w:hAnsi="Times New Roman" w:cs="Times New Roman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>};</w:t>
      </w:r>
    </w:p>
    <w:p w14:paraId="254D8CA0" w14:textId="77777777" w:rsidR="0042766B" w:rsidRDefault="0042766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111" w:name="_Toc469951058"/>
      <w:bookmarkStart w:id="112" w:name="_Toc500358568"/>
      <w:bookmarkStart w:id="113" w:name="_Toc501385942"/>
      <w:r>
        <w:rPr>
          <w:rFonts w:ascii="Times New Roman" w:hAnsi="Times New Roman" w:cs="Times New Roman"/>
          <w:b/>
          <w:sz w:val="28"/>
        </w:rPr>
        <w:br w:type="page"/>
      </w:r>
    </w:p>
    <w:p w14:paraId="75A81F7F" w14:textId="347C72D1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114" w:name="_Toc27672180"/>
      <w:bookmarkStart w:id="115" w:name="_Toc27686438"/>
      <w:r>
        <w:rPr>
          <w:rFonts w:ascii="Times New Roman" w:hAnsi="Times New Roman" w:cs="Times New Roman"/>
          <w:b/>
          <w:color w:val="auto"/>
          <w:sz w:val="28"/>
        </w:rPr>
        <w:t>2. Структура транслятора</w:t>
      </w:r>
      <w:bookmarkEnd w:id="111"/>
      <w:bookmarkEnd w:id="112"/>
      <w:bookmarkEnd w:id="113"/>
      <w:bookmarkEnd w:id="114"/>
      <w:bookmarkEnd w:id="115"/>
    </w:p>
    <w:p w14:paraId="4DCD40B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6" w:name="_Toc469951059"/>
      <w:bookmarkStart w:id="117" w:name="_Toc500358569"/>
      <w:bookmarkStart w:id="118" w:name="_Toc501385943"/>
      <w:bookmarkStart w:id="119" w:name="_Toc27672181"/>
      <w:bookmarkStart w:id="120" w:name="_Toc2768643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6"/>
      <w:bookmarkEnd w:id="117"/>
      <w:bookmarkEnd w:id="118"/>
      <w:bookmarkEnd w:id="119"/>
      <w:bookmarkEnd w:id="12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0AADC497" w14:textId="688D015A" w:rsidR="003A26A5" w:rsidRDefault="003A26A5" w:rsidP="003A26A5">
      <w:pPr>
        <w:pStyle w:val="11"/>
        <w:jc w:val="both"/>
      </w:pPr>
      <w:r>
        <w:t xml:space="preserve">Исходный код, написанный на языке программирования </w:t>
      </w:r>
      <w:r w:rsidR="002209C1">
        <w:t>SDE-2019</w:t>
      </w:r>
      <w:r>
        <w:t>, является для транслятора входными данными.</w:t>
      </w:r>
    </w:p>
    <w:p w14:paraId="475B97D7" w14:textId="77777777" w:rsidR="003A26A5" w:rsidRDefault="003A26A5" w:rsidP="003A26A5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14:paraId="5637ECB7" w14:textId="664BF2C8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нцип их взаимодействия представлен на рисунке 2.1.</w:t>
      </w:r>
    </w:p>
    <w:p w14:paraId="3A811294" w14:textId="03841E11" w:rsidR="001658EF" w:rsidRDefault="003452DE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822280" wp14:editId="5FB7E78A">
            <wp:extent cx="6645910" cy="339280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9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29967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52B3AB88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51C85334" w14:textId="77777777" w:rsidR="001658EF" w:rsidRP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Pr="001658E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D2CC0B8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36F1958B" w14:textId="216CA879" w:rsidR="00D10259" w:rsidRPr="003452DE" w:rsidRDefault="001658EF" w:rsidP="003452D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, прошедший все предыдущие этапы, в код на языке Ассемблера. Более полно описан в главе 7.</w:t>
      </w:r>
      <w:bookmarkStart w:id="121" w:name="_Toc469951060"/>
      <w:bookmarkStart w:id="122" w:name="_Toc500358570"/>
      <w:bookmarkStart w:id="123" w:name="_Toc501385944"/>
    </w:p>
    <w:p w14:paraId="157FC3C6" w14:textId="2CC905D5" w:rsidR="001658EF" w:rsidRDefault="001658EF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27672182"/>
      <w:bookmarkStart w:id="125" w:name="_Toc2768644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2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22"/>
      <w:bookmarkEnd w:id="123"/>
      <w:bookmarkEnd w:id="124"/>
      <w:bookmarkEnd w:id="125"/>
    </w:p>
    <w:p w14:paraId="61864072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663341F" w14:textId="6D02D52D" w:rsidR="001658EF" w:rsidRDefault="001658EF" w:rsidP="00D10259">
      <w:pPr>
        <w:pStyle w:val="Subtitle"/>
        <w:ind w:firstLine="708"/>
      </w:pPr>
      <w:r>
        <w:t xml:space="preserve">Таблица 2.1 Входные параметры транслятора языка </w:t>
      </w:r>
      <w:r>
        <w:rPr>
          <w:lang w:val="en-US"/>
        </w:rPr>
        <w:t>SDE</w:t>
      </w:r>
      <w:r>
        <w:t xml:space="preserve">-2019  </w:t>
      </w:r>
    </w:p>
    <w:tbl>
      <w:tblPr>
        <w:tblW w:w="10490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1845"/>
        <w:gridCol w:w="3126"/>
        <w:gridCol w:w="5519"/>
      </w:tblGrid>
      <w:tr w:rsidR="001658EF" w14:paraId="6D0E22A3" w14:textId="77777777" w:rsidTr="0080294B"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6D379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9F786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55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7FE2CE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658EF" w14:paraId="7B212768" w14:textId="77777777" w:rsidTr="0080294B"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253BD60" w14:textId="5918B2C6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-in:</w:t>
            </w:r>
            <w:r w:rsidR="003A26A5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="003A26A5" w:rsidRPr="0080294B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</w:rPr>
              <w:t xml:space="preserve"> исходного</w:t>
            </w:r>
            <w:r w:rsidR="003A26A5" w:rsidRPr="0080294B">
              <w:rPr>
                <w:rFonts w:ascii="Times New Roman" w:hAnsi="Times New Roman" w:cs="Times New Roman"/>
                <w:sz w:val="28"/>
                <w:szCs w:val="28"/>
              </w:rPr>
              <w:t xml:space="preserve"> файла</w:t>
            </w:r>
            <w:r w:rsidR="003A26A5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194F6F2" w14:textId="7F5A4DCF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55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AD29167" w14:textId="48AC78C7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Не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</w:tr>
      <w:tr w:rsidR="001658EF" w14:paraId="4292C21F" w14:textId="77777777" w:rsidTr="0080294B"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1F1BEE3" w14:textId="27C9559B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-l</w:t>
            </w:r>
            <w:proofErr w:type="spellStart"/>
            <w:r w:rsidR="003915F9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g</w:t>
            </w:r>
            <w:proofErr w:type="spellEnd"/>
            <w:r w:rsidR="003915F9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”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</w:rPr>
              <w:t>имя файла лога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234D8E9" w14:textId="77777777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55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4C84E2" w14:textId="1A9CE17E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</w:rPr>
              <w:t>“имя исходного файла”</w:t>
            </w: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.log</w:t>
            </w:r>
          </w:p>
        </w:tc>
      </w:tr>
      <w:tr w:rsidR="001658EF" w14:paraId="011652CC" w14:textId="77777777" w:rsidTr="0080294B">
        <w:trPr>
          <w:trHeight w:val="1122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32DE805" w14:textId="273FFF2D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-out: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”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</w:rPr>
              <w:t>имя выходного файла</w:t>
            </w:r>
            <w:r w:rsidR="003915F9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2AC99A" w14:textId="77777777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55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B850537" w14:textId="77777777" w:rsidR="001658EF" w:rsidRPr="0080294B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925FAE1" w14:textId="0C61CE06" w:rsidR="001658EF" w:rsidRPr="0080294B" w:rsidRDefault="003915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0294B">
              <w:rPr>
                <w:rFonts w:ascii="Times New Roman" w:hAnsi="Times New Roman" w:cs="Times New Roman"/>
                <w:sz w:val="28"/>
                <w:szCs w:val="28"/>
              </w:rPr>
              <w:t>“имя исходного файла”.</w:t>
            </w:r>
            <w:proofErr w:type="spellStart"/>
            <w:r w:rsidR="001658EF" w:rsidRPr="008029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21699340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42CE1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1"/>
      <w:bookmarkStart w:id="127" w:name="_Toc500358571"/>
      <w:bookmarkStart w:id="128" w:name="_Toc501385945"/>
      <w:bookmarkStart w:id="129" w:name="_Toc27672183"/>
      <w:bookmarkStart w:id="130" w:name="_Toc27686441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26"/>
      <w:bookmarkEnd w:id="127"/>
      <w:bookmarkEnd w:id="128"/>
      <w:bookmarkEnd w:id="129"/>
      <w:bookmarkEnd w:id="130"/>
    </w:p>
    <w:p w14:paraId="1FEA6D3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7F6D2E78" w14:textId="1CD9FB23" w:rsidR="001658EF" w:rsidRDefault="001658EF" w:rsidP="00D102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и их назначением представлена в таблице 2.2</w:t>
      </w:r>
    </w:p>
    <w:p w14:paraId="1A9CC116" w14:textId="1658E819" w:rsidR="001658EF" w:rsidRDefault="001658EF" w:rsidP="0042766B">
      <w:pPr>
        <w:pStyle w:val="Subtitle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SDE</w:t>
      </w:r>
      <w:r>
        <w:t>-2019</w:t>
      </w:r>
      <w:r>
        <w:rPr>
          <w:rFonts w:cs="Times New Roman"/>
          <w:szCs w:val="28"/>
        </w:rPr>
        <w:t xml:space="preserve"> </w:t>
      </w:r>
    </w:p>
    <w:tbl>
      <w:tblPr>
        <w:tblpPr w:leftFromText="180" w:rightFromText="180" w:vertAnchor="text" w:horzAnchor="margin" w:tblpXSpec="center" w:tblpY="76"/>
        <w:tblW w:w="1006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42766B" w14:paraId="7C8DB637" w14:textId="77777777" w:rsidTr="0042766B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BC52FA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C82DB1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42766B" w14:paraId="45A4A144" w14:textId="77777777" w:rsidTr="0042766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9450CB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EC5C7A" w14:textId="77777777" w:rsidR="0042766B" w:rsidRPr="00D10259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</w:t>
            </w:r>
            <w:r w:rsidRP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блицу идентификаторов,</w:t>
            </w:r>
            <w:r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ленькую таблицу лексем,дерево разбор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кже информацию об ошибках и исходных данных</w:t>
            </w:r>
          </w:p>
        </w:tc>
      </w:tr>
    </w:tbl>
    <w:p w14:paraId="356FC125" w14:textId="1B518488" w:rsidR="0080294B" w:rsidRDefault="0080294B"/>
    <w:p w14:paraId="215611F3" w14:textId="16D53502" w:rsidR="0080294B" w:rsidRPr="0080294B" w:rsidRDefault="0080294B" w:rsidP="0080294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0294B">
        <w:rPr>
          <w:rFonts w:ascii="Times New Roman" w:hAnsi="Times New Roman" w:cs="Times New Roman"/>
          <w:sz w:val="28"/>
          <w:szCs w:val="28"/>
        </w:rPr>
        <w:t>Продолжение таблицы 2.2</w:t>
      </w:r>
    </w:p>
    <w:tbl>
      <w:tblPr>
        <w:tblpPr w:leftFromText="180" w:rightFromText="180" w:vertAnchor="text" w:horzAnchor="margin" w:tblpXSpec="center" w:tblpY="76"/>
        <w:tblW w:w="1006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42766B" w14:paraId="2242EE1C" w14:textId="77777777" w:rsidTr="0042766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7CB8B96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36B6EA2F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  <w:tr w:rsidR="0042766B" w14:paraId="426E9D08" w14:textId="77777777" w:rsidTr="0042766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B56443" w14:textId="77777777" w:rsidR="0042766B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</w:t>
            </w:r>
          </w:p>
          <w:p w14:paraId="55D4521A" w14:textId="77777777" w:rsidR="0042766B" w:rsidRPr="00322A5A" w:rsidRDefault="0042766B" w:rsidP="004276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ce.txt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D5EA1B6" w14:textId="77777777" w:rsidR="0042766B" w:rsidRPr="00322A5A" w:rsidRDefault="0042766B" w:rsidP="004276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содержит подробную информацию о трассировке при выполнении синтаксического анализа</w:t>
            </w:r>
          </w:p>
        </w:tc>
      </w:tr>
    </w:tbl>
    <w:p w14:paraId="3F368518" w14:textId="7589DD29" w:rsidR="001658EF" w:rsidRPr="0042766B" w:rsidRDefault="001658EF" w:rsidP="00322A5A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31" w:name="_Toc501385946"/>
      <w:r w:rsidR="003915F9"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b/>
          <w:sz w:val="28"/>
        </w:rPr>
        <w:t>3. Разработка лексического анализатора</w:t>
      </w:r>
      <w:bookmarkEnd w:id="131"/>
      <w:r>
        <w:rPr>
          <w:rFonts w:ascii="Times New Roman" w:hAnsi="Times New Roman" w:cs="Times New Roman"/>
          <w:b/>
          <w:sz w:val="28"/>
        </w:rPr>
        <w:t xml:space="preserve">      </w:t>
      </w:r>
      <w:bookmarkStart w:id="132" w:name="_Toc469951063"/>
    </w:p>
    <w:p w14:paraId="299CCDC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3"/>
      <w:bookmarkStart w:id="134" w:name="_Toc501385947"/>
      <w:bookmarkStart w:id="135" w:name="_Toc27672184"/>
      <w:bookmarkStart w:id="136" w:name="_Toc2768644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32"/>
      <w:bookmarkEnd w:id="133"/>
      <w:bookmarkEnd w:id="134"/>
      <w:bookmarkEnd w:id="135"/>
      <w:bookmarkEnd w:id="136"/>
    </w:p>
    <w:p w14:paraId="7F8E0507" w14:textId="698EDBDE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0663EC49" w14:textId="7E4E74B0" w:rsidR="001658EF" w:rsidRDefault="003915F9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2DF789A" wp14:editId="72227EBD">
            <wp:extent cx="5951855" cy="2891155"/>
            <wp:effectExtent l="0" t="0" r="0" b="444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C610B" w14:textId="1192018F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52D3C97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469951064"/>
      <w:bookmarkStart w:id="138" w:name="_Toc500358574"/>
      <w:bookmarkStart w:id="139" w:name="_Toc501385948"/>
      <w:bookmarkStart w:id="140" w:name="_Toc27672185"/>
      <w:bookmarkStart w:id="141" w:name="_Toc27686443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37"/>
      <w:bookmarkEnd w:id="138"/>
      <w:bookmarkEnd w:id="139"/>
      <w:bookmarkEnd w:id="140"/>
      <w:bookmarkEnd w:id="141"/>
    </w:p>
    <w:p w14:paraId="21E5F98F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EA3B66C" w14:textId="6A4A1BFC" w:rsidR="001658EF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207B4C" wp14:editId="2E2EB9F4">
            <wp:extent cx="6446096" cy="2533628"/>
            <wp:effectExtent l="0" t="0" r="0" b="635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505956" cy="2557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C48F8" w14:textId="51A09F8E" w:rsidR="00D527B4" w:rsidRDefault="001658EF" w:rsidP="00213DF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6619C0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051A50" w14:textId="194B6BEB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658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запрещённый символ</w:t>
      </w:r>
    </w:p>
    <w:p w14:paraId="2FCF334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469951065"/>
      <w:bookmarkStart w:id="143" w:name="_Toc500358575"/>
      <w:bookmarkStart w:id="144" w:name="_Toc501385949"/>
      <w:bookmarkStart w:id="145" w:name="_Toc27672186"/>
      <w:bookmarkStart w:id="146" w:name="_Toc2768644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42"/>
      <w:bookmarkEnd w:id="143"/>
      <w:bookmarkEnd w:id="144"/>
      <w:bookmarkEnd w:id="145"/>
      <w:bookmarkEnd w:id="1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B0A2A6" w14:textId="629F35AC" w:rsidR="001658EF" w:rsidRDefault="0080176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пробелы и символы перехода на новую строку. До лексического анализа исходный текст разбивается на лексемы игнорируя избыточные символы</w:t>
      </w:r>
    </w:p>
    <w:p w14:paraId="525C8EE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7" w:name="_Toc500358576"/>
      <w:bookmarkStart w:id="148" w:name="_Toc501385950"/>
      <w:bookmarkStart w:id="149" w:name="_Toc27672187"/>
      <w:bookmarkStart w:id="150" w:name="_Toc2768644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47"/>
      <w:bookmarkEnd w:id="148"/>
      <w:bookmarkEnd w:id="149"/>
      <w:bookmarkEnd w:id="150"/>
    </w:p>
    <w:p w14:paraId="43E2EA2B" w14:textId="4E8D05E6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13282099" w14:textId="77777777" w:rsidR="00D77669" w:rsidRDefault="00D77669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8089838" w14:textId="72CA741D" w:rsidR="00801763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"/>
        <w:tblpPr w:leftFromText="180" w:rightFromText="180" w:vertAnchor="text" w:tblpY="1"/>
        <w:tblOverlap w:val="never"/>
        <w:tblW w:w="8359" w:type="dxa"/>
        <w:tblInd w:w="0" w:type="dxa"/>
        <w:tblLook w:val="04A0" w:firstRow="1" w:lastRow="0" w:firstColumn="1" w:lastColumn="0" w:noHBand="0" w:noVBand="1"/>
      </w:tblPr>
      <w:tblGrid>
        <w:gridCol w:w="2547"/>
        <w:gridCol w:w="3544"/>
        <w:gridCol w:w="2268"/>
      </w:tblGrid>
      <w:tr w:rsidR="001658EF" w14:paraId="1754D8D5" w14:textId="77777777" w:rsidTr="00AA3C25">
        <w:trPr>
          <w:trHeight w:val="286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A1A21" w14:textId="74CD3DBB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94039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BB8C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62882" w14:paraId="2C5256E5" w14:textId="77777777" w:rsidTr="00AA3C25">
        <w:trPr>
          <w:trHeight w:val="297"/>
        </w:trPr>
        <w:tc>
          <w:tcPr>
            <w:tcW w:w="25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D0F173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B0096" w14:textId="5A825C1E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color w:val="000000"/>
                <w:sz w:val="26"/>
                <w:szCs w:val="26"/>
                <w:lang w:val="en-US"/>
              </w:rPr>
              <w:t>new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23F46" w14:textId="2D68CD03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n</w:t>
            </w:r>
          </w:p>
        </w:tc>
      </w:tr>
      <w:tr w:rsidR="00E62882" w14:paraId="2C0BE2DC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DDC495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64049" w14:textId="4406811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littl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F47B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 xml:space="preserve">t </w:t>
            </w:r>
          </w:p>
        </w:tc>
      </w:tr>
      <w:tr w:rsidR="00E62882" w14:paraId="6EEDCB7E" w14:textId="77777777" w:rsidTr="00AA3C25">
        <w:trPr>
          <w:trHeight w:val="308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F0AD3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D431" w14:textId="5C45786C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tex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F2010" w14:textId="5CD60911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t</w:t>
            </w:r>
          </w:p>
        </w:tc>
      </w:tr>
      <w:tr w:rsidR="00E62882" w14:paraId="4D2832AB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3A49E2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2D7B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func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4AB31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f</w:t>
            </w:r>
          </w:p>
        </w:tc>
      </w:tr>
      <w:tr w:rsidR="00E62882" w14:paraId="41DF9CFE" w14:textId="77777777" w:rsidTr="00AA3C25">
        <w:trPr>
          <w:trHeight w:val="308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A2CA8FC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B7D60" w14:textId="16CD262B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outpu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59DB2" w14:textId="610BF759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o</w:t>
            </w:r>
          </w:p>
        </w:tc>
      </w:tr>
      <w:tr w:rsidR="00E62882" w14:paraId="4C4CCC6F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A96824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FEA7B" w14:textId="2943A46A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fro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359D" w14:textId="663B6AB3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m</w:t>
            </w:r>
          </w:p>
        </w:tc>
      </w:tr>
      <w:tr w:rsidR="00E62882" w14:paraId="242FC05E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94B96AA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FD785" w14:textId="149785DB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to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C209" w14:textId="030A4014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e</w:t>
            </w:r>
          </w:p>
        </w:tc>
      </w:tr>
      <w:tr w:rsidR="00E62882" w14:paraId="52DF1C63" w14:textId="77777777" w:rsidTr="00AA3C25">
        <w:trPr>
          <w:trHeight w:val="308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6F39B9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71C2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retur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0143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r</w:t>
            </w:r>
          </w:p>
        </w:tc>
      </w:tr>
      <w:tr w:rsidR="00E62882" w14:paraId="7214F513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450F2E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297AD" w14:textId="2B482514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star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19DF0" w14:textId="2021EBF9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s</w:t>
            </w:r>
          </w:p>
        </w:tc>
      </w:tr>
      <w:tr w:rsidR="00E62882" w14:paraId="5A893D82" w14:textId="77777777" w:rsidTr="00AA3C25">
        <w:trPr>
          <w:trHeight w:val="308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90AC18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F39FA" w14:textId="37962C1C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ckeck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EECF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c</w:t>
            </w:r>
          </w:p>
        </w:tc>
      </w:tr>
      <w:tr w:rsidR="00E62882" w14:paraId="40A197FF" w14:textId="77777777" w:rsidTr="00AA3C25">
        <w:trPr>
          <w:trHeight w:val="212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E099AE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D20F" w14:textId="399B2F0D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no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5520" w14:textId="5C63535A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j</w:t>
            </w:r>
          </w:p>
        </w:tc>
      </w:tr>
      <w:tr w:rsidR="00E62882" w14:paraId="22B1D332" w14:textId="77777777" w:rsidTr="00AA3C25">
        <w:trPr>
          <w:trHeight w:hRule="exact" w:val="336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250F6A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12C5B9" w14:textId="6FCB03D7" w:rsidR="00E62882" w:rsidRPr="00AA3C25" w:rsidRDefault="00E62882" w:rsidP="00E62882">
            <w:pPr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textlenght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38235F" w14:textId="302DD6C2" w:rsidR="00E62882" w:rsidRPr="00AA3C25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  <w:lang w:val="en-US" w:eastAsia="ru-RU"/>
              </w:rPr>
            </w:pPr>
            <w:r w:rsidRPr="00AA3C25">
              <w:rPr>
                <w:rFonts w:ascii="Times New Roman" w:hAnsi="Times New Roman" w:cs="Times New Roman"/>
                <w:sz w:val="26"/>
                <w:szCs w:val="26"/>
                <w:lang w:val="en-US" w:eastAsia="ru-RU"/>
              </w:rPr>
              <w:t>z</w:t>
            </w:r>
          </w:p>
        </w:tc>
      </w:tr>
      <w:tr w:rsidR="00E62882" w14:paraId="33D64677" w14:textId="77777777" w:rsidTr="00AA3C25">
        <w:trPr>
          <w:trHeight w:hRule="exact" w:val="336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A283A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1CBF4" w14:textId="141725FA" w:rsidR="00E62882" w:rsidRPr="00AA3C25" w:rsidRDefault="00E62882" w:rsidP="00E62882">
            <w:pPr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copytxt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1A164C" w14:textId="5718A8EF" w:rsidR="00E62882" w:rsidRPr="00AA3C25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  <w:lang w:val="en-US" w:eastAsia="ru-RU"/>
              </w:rPr>
            </w:pPr>
            <w:r w:rsidRPr="00AA3C25">
              <w:rPr>
                <w:rFonts w:ascii="Times New Roman" w:hAnsi="Times New Roman" w:cs="Times New Roman"/>
                <w:sz w:val="26"/>
                <w:szCs w:val="26"/>
                <w:lang w:val="en-US" w:eastAsia="ru-RU"/>
              </w:rPr>
              <w:t>z</w:t>
            </w:r>
          </w:p>
        </w:tc>
      </w:tr>
      <w:tr w:rsidR="00E62882" w14:paraId="4A5DC9F5" w14:textId="77777777" w:rsidTr="00AA3C25">
        <w:trPr>
          <w:trHeight w:val="286"/>
        </w:trPr>
        <w:tc>
          <w:tcPr>
            <w:tcW w:w="254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FFD48" w14:textId="58D01202" w:rsidR="00E62882" w:rsidRPr="00B31B04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47E02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</w:rPr>
              <w:t>Идентификато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2FE2C" w14:textId="6AA48EC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i</w:t>
            </w:r>
            <w:proofErr w:type="spellEnd"/>
          </w:p>
        </w:tc>
      </w:tr>
      <w:tr w:rsidR="00E62882" w14:paraId="7BB8DE67" w14:textId="77777777" w:rsidTr="00AA3C25">
        <w:trPr>
          <w:trHeight w:val="308"/>
        </w:trPr>
        <w:tc>
          <w:tcPr>
            <w:tcW w:w="25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98C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C214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</w:rPr>
              <w:t>Целочисленный литер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B7BCB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l</w:t>
            </w:r>
          </w:p>
        </w:tc>
      </w:tr>
      <w:tr w:rsidR="00E62882" w14:paraId="2D1305AA" w14:textId="77777777" w:rsidTr="00AA3C25">
        <w:trPr>
          <w:trHeight w:val="297"/>
        </w:trPr>
        <w:tc>
          <w:tcPr>
            <w:tcW w:w="254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9167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EE529" w14:textId="7777777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</w:rPr>
              <w:t>Строковый литер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A3655" w14:textId="3A2E77E7" w:rsidR="00E62882" w:rsidRPr="00AA3C25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l</w:t>
            </w:r>
          </w:p>
        </w:tc>
      </w:tr>
      <w:tr w:rsidR="00B31B04" w14:paraId="0A44A6D4" w14:textId="77777777" w:rsidTr="00AA3C25">
        <w:trPr>
          <w:trHeight w:val="297"/>
        </w:trPr>
        <w:tc>
          <w:tcPr>
            <w:tcW w:w="25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2F450D" w14:textId="6CF4D402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епораторы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BCBE" w14:textId="2194CEB5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A7A0" w14:textId="64CABC69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;</w:t>
            </w:r>
          </w:p>
        </w:tc>
      </w:tr>
      <w:tr w:rsidR="00B31B04" w14:paraId="7797395B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D851DF" w14:textId="2715C266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98890" w14:textId="50AAECFF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,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F120" w14:textId="4852DF35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,</w:t>
            </w:r>
          </w:p>
        </w:tc>
      </w:tr>
      <w:tr w:rsidR="00B31B04" w14:paraId="760000A2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7A3ECF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74C6" w14:textId="184600B3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{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738" w14:textId="50957FE9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{</w:t>
            </w:r>
          </w:p>
        </w:tc>
      </w:tr>
      <w:tr w:rsidR="00B31B04" w14:paraId="6CDAEA29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B64401" w14:textId="25561890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C2F8" w14:textId="1258DFEB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}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4716" w14:textId="7692FEC7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}</w:t>
            </w:r>
          </w:p>
        </w:tc>
      </w:tr>
      <w:tr w:rsidR="00B31B04" w14:paraId="78091B81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AB0AC7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B6F" w14:textId="00451248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(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FC4AD" w14:textId="74DAFC8A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(</w:t>
            </w:r>
          </w:p>
        </w:tc>
      </w:tr>
      <w:tr w:rsidR="00B31B04" w14:paraId="4F23CAF4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35E005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75D" w14:textId="101736AB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2E4E3" w14:textId="6598FBA3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)</w:t>
            </w:r>
          </w:p>
        </w:tc>
      </w:tr>
      <w:tr w:rsidR="00B31B04" w14:paraId="17306944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B2A0C1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E1322" w14:textId="38FA7AED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?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57B" w14:textId="7C4AA059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eastAsia="Calibri"/>
                <w:sz w:val="26"/>
                <w:szCs w:val="26"/>
                <w:lang w:val="en-US"/>
              </w:rPr>
              <w:t>?</w:t>
            </w:r>
          </w:p>
        </w:tc>
      </w:tr>
      <w:tr w:rsidR="00B31B04" w14:paraId="36BD3DA3" w14:textId="77777777" w:rsidTr="00AA3C25">
        <w:trPr>
          <w:trHeight w:val="297"/>
        </w:trPr>
        <w:tc>
          <w:tcPr>
            <w:tcW w:w="254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643354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E153" w14:textId="55F676C2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$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2424" w14:textId="6B36D733" w:rsidR="00B31B04" w:rsidRPr="00AA3C25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AA3C25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$</w:t>
            </w:r>
          </w:p>
        </w:tc>
      </w:tr>
    </w:tbl>
    <w:p w14:paraId="6C72C3FF" w14:textId="77777777" w:rsidR="00AA3C25" w:rsidRDefault="00AA3C25" w:rsidP="00D77669">
      <w:pPr>
        <w:spacing w:after="0"/>
      </w:pPr>
    </w:p>
    <w:p w14:paraId="72AA309D" w14:textId="77777777" w:rsidR="00AA3C25" w:rsidRDefault="00AA3C25" w:rsidP="00D77669">
      <w:pPr>
        <w:spacing w:after="0"/>
      </w:pPr>
    </w:p>
    <w:p w14:paraId="5D7AF340" w14:textId="77777777" w:rsidR="00AA3C25" w:rsidRDefault="00AA3C25" w:rsidP="00D77669">
      <w:pPr>
        <w:spacing w:after="0"/>
      </w:pPr>
    </w:p>
    <w:p w14:paraId="43A185D7" w14:textId="77777777" w:rsidR="00AA3C25" w:rsidRDefault="00AA3C25" w:rsidP="00D77669">
      <w:pPr>
        <w:spacing w:after="0"/>
      </w:pPr>
    </w:p>
    <w:p w14:paraId="3EF91102" w14:textId="77777777" w:rsidR="00AA3C25" w:rsidRDefault="00AA3C25" w:rsidP="00D77669">
      <w:pPr>
        <w:spacing w:after="0"/>
      </w:pPr>
    </w:p>
    <w:p w14:paraId="65A2C818" w14:textId="77777777" w:rsidR="00AA3C25" w:rsidRDefault="00AA3C25" w:rsidP="00D77669">
      <w:pPr>
        <w:spacing w:after="0"/>
      </w:pPr>
    </w:p>
    <w:p w14:paraId="173346F2" w14:textId="77777777" w:rsidR="00AA3C25" w:rsidRDefault="00AA3C25" w:rsidP="00D77669">
      <w:pPr>
        <w:spacing w:after="0"/>
      </w:pPr>
    </w:p>
    <w:p w14:paraId="0F98DB4F" w14:textId="77777777" w:rsidR="00AA3C25" w:rsidRDefault="00AA3C25" w:rsidP="00D77669">
      <w:pPr>
        <w:spacing w:after="0"/>
      </w:pPr>
    </w:p>
    <w:p w14:paraId="1720CE85" w14:textId="77777777" w:rsidR="00AA3C25" w:rsidRDefault="00AA3C25" w:rsidP="00D77669">
      <w:pPr>
        <w:spacing w:after="0"/>
      </w:pPr>
    </w:p>
    <w:p w14:paraId="627864C2" w14:textId="77777777" w:rsidR="00AA3C25" w:rsidRDefault="00AA3C25" w:rsidP="00D77669">
      <w:pPr>
        <w:spacing w:after="0"/>
      </w:pPr>
    </w:p>
    <w:p w14:paraId="0481C964" w14:textId="77777777" w:rsidR="00AA3C25" w:rsidRDefault="00AA3C25" w:rsidP="00D77669">
      <w:pPr>
        <w:spacing w:after="0"/>
      </w:pPr>
    </w:p>
    <w:p w14:paraId="60A8A9B7" w14:textId="77777777" w:rsidR="00AA3C25" w:rsidRDefault="00AA3C25" w:rsidP="00D77669">
      <w:pPr>
        <w:spacing w:after="0"/>
      </w:pPr>
    </w:p>
    <w:p w14:paraId="76CB695F" w14:textId="77777777" w:rsidR="00AA3C25" w:rsidRDefault="00AA3C25" w:rsidP="00D77669">
      <w:pPr>
        <w:spacing w:after="0"/>
      </w:pPr>
    </w:p>
    <w:p w14:paraId="4507BFA5" w14:textId="77777777" w:rsidR="00AA3C25" w:rsidRDefault="00AA3C25" w:rsidP="00D77669">
      <w:pPr>
        <w:spacing w:after="0"/>
      </w:pPr>
    </w:p>
    <w:p w14:paraId="7514C6D9" w14:textId="77777777" w:rsidR="00AA3C25" w:rsidRDefault="00AA3C25" w:rsidP="00D77669">
      <w:pPr>
        <w:spacing w:after="0"/>
      </w:pPr>
    </w:p>
    <w:p w14:paraId="36075DBB" w14:textId="77777777" w:rsidR="00AA3C25" w:rsidRDefault="00AA3C25" w:rsidP="00D77669">
      <w:pPr>
        <w:spacing w:after="0"/>
      </w:pPr>
    </w:p>
    <w:p w14:paraId="458F0822" w14:textId="77777777" w:rsidR="00AA3C25" w:rsidRDefault="00AA3C25" w:rsidP="00D77669">
      <w:pPr>
        <w:spacing w:after="0"/>
      </w:pPr>
    </w:p>
    <w:p w14:paraId="46D49154" w14:textId="77777777" w:rsidR="00AA3C25" w:rsidRDefault="00AA3C25" w:rsidP="00D77669">
      <w:pPr>
        <w:spacing w:after="0"/>
      </w:pPr>
    </w:p>
    <w:p w14:paraId="75BCD449" w14:textId="77777777" w:rsidR="00AA3C25" w:rsidRDefault="00AA3C25" w:rsidP="00D77669">
      <w:pPr>
        <w:spacing w:after="0"/>
      </w:pPr>
    </w:p>
    <w:p w14:paraId="0718C555" w14:textId="77777777" w:rsidR="00AA3C25" w:rsidRDefault="00AA3C25" w:rsidP="00D77669">
      <w:pPr>
        <w:spacing w:after="0"/>
      </w:pPr>
    </w:p>
    <w:p w14:paraId="128DDE35" w14:textId="77777777" w:rsidR="00AA3C25" w:rsidRDefault="00AA3C25" w:rsidP="00D77669">
      <w:pPr>
        <w:spacing w:after="0"/>
      </w:pPr>
    </w:p>
    <w:p w14:paraId="70F3A8FE" w14:textId="77777777" w:rsidR="00AA3C25" w:rsidRDefault="00AA3C25" w:rsidP="00D77669">
      <w:pPr>
        <w:spacing w:after="0"/>
      </w:pPr>
    </w:p>
    <w:p w14:paraId="7A128145" w14:textId="77777777" w:rsidR="00AA3C25" w:rsidRDefault="00AA3C25" w:rsidP="00D77669">
      <w:pPr>
        <w:spacing w:after="0"/>
      </w:pPr>
    </w:p>
    <w:p w14:paraId="29CA3231" w14:textId="77777777" w:rsidR="00AA3C25" w:rsidRDefault="00AA3C25" w:rsidP="00D77669">
      <w:pPr>
        <w:spacing w:after="0"/>
      </w:pPr>
    </w:p>
    <w:p w14:paraId="5405246A" w14:textId="77777777" w:rsidR="00AA3C25" w:rsidRDefault="00AA3C25" w:rsidP="00D77669">
      <w:pPr>
        <w:spacing w:after="0"/>
      </w:pPr>
    </w:p>
    <w:p w14:paraId="56EC4AB5" w14:textId="4CF45246" w:rsidR="00D77669" w:rsidRDefault="00D77669" w:rsidP="00D77669">
      <w:pPr>
        <w:spacing w:after="0"/>
      </w:pPr>
      <w:r>
        <w:t>Продолжение таблицы 3.1</w:t>
      </w:r>
    </w:p>
    <w:tbl>
      <w:tblPr>
        <w:tblStyle w:val="1"/>
        <w:tblpPr w:leftFromText="180" w:rightFromText="180" w:vertAnchor="text" w:tblpY="1"/>
        <w:tblOverlap w:val="never"/>
        <w:tblW w:w="8505" w:type="dxa"/>
        <w:tblInd w:w="0" w:type="dxa"/>
        <w:tblLook w:val="04A0" w:firstRow="1" w:lastRow="0" w:firstColumn="1" w:lastColumn="0" w:noHBand="0" w:noVBand="1"/>
      </w:tblPr>
      <w:tblGrid>
        <w:gridCol w:w="1548"/>
        <w:gridCol w:w="4133"/>
        <w:gridCol w:w="2824"/>
      </w:tblGrid>
      <w:tr w:rsidR="00314431" w14:paraId="24575ED7" w14:textId="77777777" w:rsidTr="00AA3C25">
        <w:trPr>
          <w:trHeight w:val="297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C2ACD0E" w14:textId="0589E3A7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79B7" w14:textId="15EF2AC7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CFA" w14:textId="1348D51C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314431" w14:paraId="2453DB1E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8827E3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E86A" w14:textId="47667816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DFC8" w14:textId="6C244B37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314431" w14:paraId="0AA4E3F9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D2410E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A7E7" w14:textId="4119CE9E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41F63" w14:textId="16184916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314431" w14:paraId="3C5AF400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3FBA9A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9630" w14:textId="55BAD1B3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8D06" w14:textId="56B76C19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314431" w14:paraId="18CFCEEB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92B022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BCFFB" w14:textId="7B0B98F7" w:rsidR="00314431" w:rsidRPr="00B31B04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C2E5" w14:textId="06F82CE0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14431" w14:paraId="410DC30D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86B652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C30" w14:textId="20D96B88" w:rsidR="00314431" w:rsidRPr="000438D8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45C7" w14:textId="05E76CC6" w:rsidR="00314431" w:rsidRPr="000438D8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</w:tr>
      <w:tr w:rsidR="00314431" w14:paraId="12379B88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578B88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D9A4" w14:textId="6F6DDB42" w:rsidR="00314431" w:rsidRPr="00314431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3E5F" w14:textId="620FAB14" w:rsidR="00314431" w:rsidRPr="00314431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314431" w14:paraId="6C55075F" w14:textId="77777777" w:rsidTr="00AA3C25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FA8DB" w14:textId="77777777" w:rsidR="00314431" w:rsidRPr="00E62882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C022" w14:textId="5A3ACD3B" w:rsidR="00314431" w:rsidRPr="00314431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</w:tc>
        <w:tc>
          <w:tcPr>
            <w:tcW w:w="3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CBBE" w14:textId="1CE0404E" w:rsidR="00314431" w:rsidRPr="00314431" w:rsidRDefault="00314431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</w:p>
        </w:tc>
      </w:tr>
    </w:tbl>
    <w:p w14:paraId="3C0F2134" w14:textId="77777777" w:rsidR="00857F74" w:rsidRDefault="00857F74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5A73FC75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226A9088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019BDE7A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04947C34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38BB25D0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512215B9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05AB1001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02D1C9F1" w14:textId="77777777" w:rsidR="00AA3C25" w:rsidRDefault="00AA3C25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7F04E3BC" w14:textId="77777777" w:rsidR="00AA3C25" w:rsidRDefault="001658EF" w:rsidP="00857F74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1940BD">
        <w:rPr>
          <w:rFonts w:ascii="Times New Roman" w:hAnsi="Times New Roman" w:cs="Times New Roman"/>
          <w:sz w:val="28"/>
          <w:szCs w:val="28"/>
        </w:rPr>
        <w:t>Пример реализации таблицы лексем</w:t>
      </w:r>
      <w:r w:rsidR="00857F74" w:rsidRPr="001940BD">
        <w:rPr>
          <w:rFonts w:ascii="Times New Roman" w:hAnsi="Times New Roman" w:cs="Times New Roman"/>
          <w:sz w:val="28"/>
          <w:szCs w:val="28"/>
        </w:rPr>
        <w:t xml:space="preserve"> и таблицы идентификаторов</w:t>
      </w:r>
      <w:r w:rsidRPr="001940BD">
        <w:rPr>
          <w:rFonts w:ascii="Times New Roman" w:hAnsi="Times New Roman" w:cs="Times New Roman"/>
          <w:sz w:val="28"/>
          <w:szCs w:val="28"/>
        </w:rPr>
        <w:t xml:space="preserve"> представлен</w:t>
      </w:r>
    </w:p>
    <w:p w14:paraId="02423926" w14:textId="2E7A2531" w:rsidR="001658EF" w:rsidRPr="001940BD" w:rsidRDefault="001658EF" w:rsidP="00857F7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40BD">
        <w:rPr>
          <w:rFonts w:ascii="Times New Roman" w:hAnsi="Times New Roman" w:cs="Times New Roman"/>
          <w:sz w:val="28"/>
          <w:szCs w:val="28"/>
        </w:rPr>
        <w:t>в</w:t>
      </w:r>
      <w:r w:rsidR="00857F74" w:rsidRPr="001940BD">
        <w:rPr>
          <w:rFonts w:ascii="Times New Roman" w:hAnsi="Times New Roman" w:cs="Times New Roman"/>
          <w:sz w:val="28"/>
          <w:szCs w:val="28"/>
        </w:rPr>
        <w:t xml:space="preserve"> </w:t>
      </w:r>
      <w:r w:rsidRPr="001940BD">
        <w:rPr>
          <w:rFonts w:ascii="Times New Roman" w:hAnsi="Times New Roman" w:cs="Times New Roman"/>
          <w:sz w:val="28"/>
          <w:szCs w:val="28"/>
        </w:rPr>
        <w:t>приложении </w:t>
      </w:r>
      <w:r w:rsidR="00857F74" w:rsidRPr="001940BD">
        <w:rPr>
          <w:rFonts w:ascii="Times New Roman" w:hAnsi="Times New Roman" w:cs="Times New Roman"/>
          <w:sz w:val="28"/>
          <w:szCs w:val="28"/>
        </w:rPr>
        <w:t>Б</w:t>
      </w:r>
      <w:r w:rsidRPr="001940BD">
        <w:rPr>
          <w:rFonts w:ascii="Times New Roman" w:hAnsi="Times New Roman" w:cs="Times New Roman"/>
          <w:sz w:val="28"/>
          <w:szCs w:val="28"/>
        </w:rPr>
        <w:t>.</w:t>
      </w:r>
    </w:p>
    <w:p w14:paraId="41971D47" w14:textId="1EF19CCC" w:rsidR="001658EF" w:rsidRDefault="00857F74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0BD">
        <w:rPr>
          <w:rFonts w:ascii="Times New Roman" w:hAnsi="Times New Roman" w:cs="Times New Roman"/>
          <w:sz w:val="28"/>
          <w:szCs w:val="28"/>
        </w:rPr>
        <w:t>В</w:t>
      </w:r>
      <w:r w:rsidR="001658EF" w:rsidRPr="001940BD">
        <w:rPr>
          <w:rFonts w:ascii="Times New Roman" w:hAnsi="Times New Roman" w:cs="Times New Roman"/>
          <w:sz w:val="28"/>
          <w:szCs w:val="28"/>
        </w:rPr>
        <w:t xml:space="preserve"> приложении </w:t>
      </w:r>
      <w:r w:rsidR="00AA3C25">
        <w:rPr>
          <w:rFonts w:ascii="Times New Roman" w:hAnsi="Times New Roman" w:cs="Times New Roman"/>
          <w:sz w:val="28"/>
          <w:szCs w:val="28"/>
        </w:rPr>
        <w:t xml:space="preserve"> </w:t>
      </w:r>
      <w:r w:rsidRPr="001940BD">
        <w:rPr>
          <w:rFonts w:ascii="Times New Roman" w:hAnsi="Times New Roman" w:cs="Times New Roman"/>
          <w:sz w:val="28"/>
          <w:szCs w:val="28"/>
        </w:rPr>
        <w:t>В</w:t>
      </w:r>
      <w:r w:rsidR="001658EF" w:rsidRPr="001940BD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1658EF" w:rsidRPr="001940BD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="001658EF" w:rsidRPr="001940BD">
        <w:rPr>
          <w:rFonts w:ascii="Times New Roman" w:hAnsi="Times New Roman" w:cs="Times New Roman"/>
          <w:sz w:val="28"/>
          <w:szCs w:val="28"/>
        </w:rPr>
        <w:t>-2019.</w:t>
      </w:r>
      <w:bookmarkStart w:id="151" w:name="_Toc500358577"/>
    </w:p>
    <w:p w14:paraId="5D4B08A8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2" w:name="_Toc501385951"/>
      <w:bookmarkStart w:id="153" w:name="_Toc27672188"/>
      <w:bookmarkStart w:id="154" w:name="_Toc276864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51"/>
      <w:bookmarkEnd w:id="152"/>
      <w:bookmarkEnd w:id="153"/>
      <w:bookmarkEnd w:id="154"/>
    </w:p>
    <w:p w14:paraId="2297FA09" w14:textId="45FD45F8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, используемых для хранения, представлены в приложени</w:t>
      </w:r>
      <w:r w:rsidR="001940BD">
        <w:rPr>
          <w:rFonts w:ascii="Times New Roman" w:hAnsi="Times New Roman" w:cs="Times New Roman"/>
          <w:color w:val="000000" w:themeColor="text1"/>
          <w:sz w:val="28"/>
          <w:szCs w:val="28"/>
        </w:rPr>
        <w:t>и В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 также дополнительная информация в поле 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3B5FFF6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5" w:name="_Toc501385953"/>
      <w:bookmarkStart w:id="156" w:name="_Toc469951068"/>
      <w:bookmarkStart w:id="157" w:name="_Toc500358578"/>
      <w:bookmarkStart w:id="158" w:name="_Toc501385952"/>
      <w:bookmarkStart w:id="159" w:name="_Toc27672189"/>
      <w:bookmarkStart w:id="160" w:name="_Toc2768644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155"/>
      <w:bookmarkEnd w:id="159"/>
      <w:bookmarkEnd w:id="16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EF35660" w14:textId="06B3EFED" w:rsidR="00314431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 лексического анализатора представлен </w:t>
      </w:r>
      <w:r w:rsidR="00314431">
        <w:rPr>
          <w:rFonts w:ascii="Times New Roman" w:hAnsi="Times New Roman" w:cs="Times New Roman"/>
          <w:sz w:val="28"/>
          <w:szCs w:val="28"/>
        </w:rPr>
        <w:t>в таблицу</w:t>
      </w:r>
      <w:r>
        <w:rPr>
          <w:rFonts w:ascii="Times New Roman" w:hAnsi="Times New Roman" w:cs="Times New Roman"/>
          <w:sz w:val="28"/>
          <w:szCs w:val="28"/>
        </w:rPr>
        <w:t xml:space="preserve"> 3.</w:t>
      </w:r>
      <w:r w:rsidR="00314431">
        <w:rPr>
          <w:rFonts w:ascii="Times New Roman" w:hAnsi="Times New Roman" w:cs="Times New Roman"/>
          <w:sz w:val="28"/>
          <w:szCs w:val="28"/>
        </w:rPr>
        <w:t>2</w:t>
      </w:r>
    </w:p>
    <w:p w14:paraId="4007FEE3" w14:textId="77777777" w:rsidR="00314431" w:rsidRDefault="00314431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375B60" w14:textId="5D0EBA95" w:rsidR="00314431" w:rsidRPr="00471EE9" w:rsidRDefault="00314431" w:rsidP="0042766B">
      <w:pPr>
        <w:spacing w:before="280" w:after="0" w:line="240" w:lineRule="auto"/>
        <w:rPr>
          <w:rFonts w:ascii="Times New Roman" w:hAnsi="Times New Roman" w:cs="Times New Roman"/>
          <w:sz w:val="24"/>
          <w:szCs w:val="24"/>
        </w:rPr>
      </w:pPr>
      <w:r w:rsidRPr="00471EE9">
        <w:rPr>
          <w:rFonts w:ascii="Times New Roman" w:hAnsi="Times New Roman" w:cs="Times New Roman"/>
          <w:sz w:val="24"/>
          <w:szCs w:val="24"/>
        </w:rPr>
        <w:t>Таблица 3.2 – Перечень ошибок лексического анализатора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64"/>
        <w:gridCol w:w="8361"/>
      </w:tblGrid>
      <w:tr w:rsidR="00314431" w14:paraId="6D8C09F9" w14:textId="77777777" w:rsidTr="00314431">
        <w:tc>
          <w:tcPr>
            <w:tcW w:w="1696" w:type="dxa"/>
          </w:tcPr>
          <w:p w14:paraId="4E955B79" w14:textId="16D195EE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Код</w:t>
            </w:r>
            <w:r>
              <w:rPr>
                <w:noProof/>
                <w:sz w:val="28"/>
                <w:szCs w:val="28"/>
                <w:lang w:eastAsia="ru-RU"/>
              </w:rPr>
              <w:t xml:space="preserve"> ошибки</w:t>
            </w:r>
          </w:p>
        </w:tc>
        <w:tc>
          <w:tcPr>
            <w:tcW w:w="8760" w:type="dxa"/>
          </w:tcPr>
          <w:p w14:paraId="52E31AE8" w14:textId="276505E3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Сообщение</w:t>
            </w:r>
          </w:p>
        </w:tc>
      </w:tr>
      <w:tr w:rsidR="00314431" w14:paraId="159D1395" w14:textId="77777777" w:rsidTr="00314431">
        <w:tc>
          <w:tcPr>
            <w:tcW w:w="1696" w:type="dxa"/>
          </w:tcPr>
          <w:p w14:paraId="3067918A" w14:textId="7428448C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8760" w:type="dxa"/>
          </w:tcPr>
          <w:p w14:paraId="10472D2F" w14:textId="251E6BA4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Превышен максимльный размер таблицы лексем</w:t>
            </w:r>
          </w:p>
        </w:tc>
      </w:tr>
      <w:tr w:rsidR="00314431" w14:paraId="530F3E9B" w14:textId="77777777" w:rsidTr="00314431">
        <w:tc>
          <w:tcPr>
            <w:tcW w:w="1696" w:type="dxa"/>
          </w:tcPr>
          <w:p w14:paraId="4604F4C0" w14:textId="36DCA014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8760" w:type="dxa"/>
          </w:tcPr>
          <w:p w14:paraId="472E3760" w14:textId="2D8D7120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Таблица лексем переполнена</w:t>
            </w:r>
          </w:p>
        </w:tc>
      </w:tr>
      <w:tr w:rsidR="00314431" w14:paraId="08421CD5" w14:textId="77777777" w:rsidTr="00314431">
        <w:tc>
          <w:tcPr>
            <w:tcW w:w="1696" w:type="dxa"/>
          </w:tcPr>
          <w:p w14:paraId="0AE1AD42" w14:textId="396A3BF3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2</w:t>
            </w:r>
          </w:p>
        </w:tc>
        <w:tc>
          <w:tcPr>
            <w:tcW w:w="8760" w:type="dxa"/>
          </w:tcPr>
          <w:p w14:paraId="0EC07480" w14:textId="316C8427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Не найден конец строкового литерала или строковый литерал является пустым</w:t>
            </w:r>
          </w:p>
        </w:tc>
      </w:tr>
      <w:tr w:rsidR="00314431" w14:paraId="271C377A" w14:textId="77777777" w:rsidTr="00314431">
        <w:tc>
          <w:tcPr>
            <w:tcW w:w="1696" w:type="dxa"/>
          </w:tcPr>
          <w:p w14:paraId="6B58D20C" w14:textId="0DBC09C4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3</w:t>
            </w:r>
          </w:p>
        </w:tc>
        <w:tc>
          <w:tcPr>
            <w:tcW w:w="8760" w:type="dxa"/>
          </w:tcPr>
          <w:p w14:paraId="497EF8D1" w14:textId="392157AF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Неправильно объявление числового литерал</w:t>
            </w:r>
          </w:p>
        </w:tc>
      </w:tr>
      <w:tr w:rsidR="00314431" w14:paraId="1C544D2E" w14:textId="77777777" w:rsidTr="00314431">
        <w:tc>
          <w:tcPr>
            <w:tcW w:w="1696" w:type="dxa"/>
          </w:tcPr>
          <w:p w14:paraId="00891D17" w14:textId="3D9ED07A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4</w:t>
            </w:r>
          </w:p>
        </w:tc>
        <w:tc>
          <w:tcPr>
            <w:tcW w:w="8760" w:type="dxa"/>
          </w:tcPr>
          <w:p w14:paraId="272D9FB3" w14:textId="5F81D503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Превышен максимальный размер таблицы идентификаторов</w:t>
            </w:r>
          </w:p>
        </w:tc>
      </w:tr>
      <w:tr w:rsidR="00314431" w14:paraId="1F664B3D" w14:textId="77777777" w:rsidTr="00314431">
        <w:tc>
          <w:tcPr>
            <w:tcW w:w="1696" w:type="dxa"/>
          </w:tcPr>
          <w:p w14:paraId="692190B3" w14:textId="64D97A3D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8760" w:type="dxa"/>
          </w:tcPr>
          <w:p w14:paraId="47B900F3" w14:textId="33E8563A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Таблица идентификаторов переполнена</w:t>
            </w:r>
          </w:p>
        </w:tc>
      </w:tr>
      <w:tr w:rsidR="00314431" w14:paraId="1E6FC374" w14:textId="77777777" w:rsidTr="00314431">
        <w:tc>
          <w:tcPr>
            <w:tcW w:w="1696" w:type="dxa"/>
          </w:tcPr>
          <w:p w14:paraId="32611849" w14:textId="5DBBBC48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6</w:t>
            </w:r>
          </w:p>
        </w:tc>
        <w:tc>
          <w:tcPr>
            <w:tcW w:w="8760" w:type="dxa"/>
          </w:tcPr>
          <w:p w14:paraId="51ED7A0A" w14:textId="5FDCC556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Ошибка лексического анализа</w:t>
            </w:r>
          </w:p>
        </w:tc>
      </w:tr>
      <w:tr w:rsidR="00314431" w14:paraId="6C031DFC" w14:textId="77777777" w:rsidTr="00314431">
        <w:tc>
          <w:tcPr>
            <w:tcW w:w="1696" w:type="dxa"/>
          </w:tcPr>
          <w:p w14:paraId="1957C53F" w14:textId="78AA68F6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7</w:t>
            </w:r>
          </w:p>
        </w:tc>
        <w:tc>
          <w:tcPr>
            <w:tcW w:w="8760" w:type="dxa"/>
          </w:tcPr>
          <w:p w14:paraId="5736CA7E" w14:textId="11DD3CDD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Имя идентификатора задано неверно</w:t>
            </w:r>
          </w:p>
        </w:tc>
      </w:tr>
      <w:tr w:rsidR="00314431" w14:paraId="10FF4A17" w14:textId="77777777" w:rsidTr="00314431">
        <w:tc>
          <w:tcPr>
            <w:tcW w:w="1696" w:type="dxa"/>
          </w:tcPr>
          <w:p w14:paraId="3646E88D" w14:textId="25BD549A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8</w:t>
            </w:r>
          </w:p>
        </w:tc>
        <w:tc>
          <w:tcPr>
            <w:tcW w:w="8760" w:type="dxa"/>
          </w:tcPr>
          <w:p w14:paraId="5954459C" w14:textId="4AF44F81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Превышен максимальный размер строкового литерала</w:t>
            </w:r>
          </w:p>
        </w:tc>
      </w:tr>
      <w:tr w:rsidR="00314431" w14:paraId="31F5075F" w14:textId="77777777" w:rsidTr="00314431">
        <w:tc>
          <w:tcPr>
            <w:tcW w:w="1696" w:type="dxa"/>
          </w:tcPr>
          <w:p w14:paraId="3DE61CB1" w14:textId="338A3C90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19</w:t>
            </w:r>
          </w:p>
        </w:tc>
        <w:tc>
          <w:tcPr>
            <w:tcW w:w="8760" w:type="dxa"/>
          </w:tcPr>
          <w:p w14:paraId="3FE792BC" w14:textId="2F913998" w:rsidR="00314431" w:rsidRPr="00314431" w:rsidRDefault="00314431" w:rsidP="0031443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LEXICAL: Превышено максимальное количество вложенных блоков</w:t>
            </w:r>
          </w:p>
        </w:tc>
      </w:tr>
    </w:tbl>
    <w:p w14:paraId="76FACC2A" w14:textId="715B4545" w:rsidR="001658EF" w:rsidRDefault="001658EF" w:rsidP="001658EF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</w:p>
    <w:p w14:paraId="1589AE7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61" w:name="_Toc27672190"/>
      <w:bookmarkStart w:id="162" w:name="_Toc2768644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1658E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5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57"/>
      <w:bookmarkEnd w:id="158"/>
      <w:bookmarkEnd w:id="161"/>
      <w:bookmarkEnd w:id="162"/>
    </w:p>
    <w:p w14:paraId="6B63E3C1" w14:textId="183FD2EC" w:rsidR="00CA524B" w:rsidRDefault="00CA524B" w:rsidP="00CA524B">
      <w:pPr>
        <w:pStyle w:val="11"/>
        <w:spacing w:before="0"/>
        <w:jc w:val="both"/>
      </w:pPr>
      <w:bookmarkStart w:id="163" w:name="_Toc469951070"/>
      <w:bookmarkStart w:id="164" w:name="_Toc500358580"/>
      <w:bookmarkStart w:id="165" w:name="_Toc501385954"/>
      <w:r>
        <w:t xml:space="preserve">В случае обнаружения ошибки, которая не позволяет работать анализаторам или генератору правильно функционировать, транслятор прекращает свою работу и в log-файл записывается ошибка. </w:t>
      </w:r>
    </w:p>
    <w:p w14:paraId="5B4FF655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27672191"/>
      <w:bookmarkStart w:id="167" w:name="_Toc27686449"/>
      <w:r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163"/>
      <w:bookmarkEnd w:id="164"/>
      <w:bookmarkEnd w:id="165"/>
      <w:bookmarkEnd w:id="166"/>
      <w:bookmarkEnd w:id="167"/>
    </w:p>
    <w:p w14:paraId="25AA0E1F" w14:textId="65985FEF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055D9F">
        <w:rPr>
          <w:rFonts w:ascii="Times New Roman" w:hAnsi="Times New Roman" w:cs="Times New Roman"/>
          <w:sz w:val="28"/>
          <w:szCs w:val="28"/>
        </w:rPr>
        <w:t>исходный текст.</w:t>
      </w:r>
      <w:r w:rsidR="00FA2966">
        <w:rPr>
          <w:rFonts w:ascii="Times New Roman" w:hAnsi="Times New Roman" w:cs="Times New Roman"/>
          <w:sz w:val="28"/>
          <w:szCs w:val="28"/>
        </w:rPr>
        <w:t xml:space="preserve"> </w:t>
      </w:r>
      <w:r w:rsidR="00055D9F">
        <w:rPr>
          <w:rFonts w:ascii="Times New Roman" w:hAnsi="Times New Roman" w:cs="Times New Roman"/>
          <w:sz w:val="28"/>
          <w:szCs w:val="28"/>
        </w:rPr>
        <w:t xml:space="preserve">В начале лексического анализа текст очищается от избыточных символов и </w:t>
      </w:r>
      <w:r>
        <w:rPr>
          <w:rFonts w:ascii="Times New Roman" w:hAnsi="Times New Roman" w:cs="Times New Roman"/>
          <w:sz w:val="28"/>
          <w:szCs w:val="28"/>
        </w:rPr>
        <w:t xml:space="preserve"> полученная после чтения входного файла на этапе проверки исходного кода на допустимость символов.</w:t>
      </w:r>
    </w:p>
    <w:p w14:paraId="07EC7CAE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469951071"/>
      <w:bookmarkStart w:id="169" w:name="_Toc500358581"/>
      <w:bookmarkStart w:id="170" w:name="_Toc501385955"/>
      <w:bookmarkStart w:id="171" w:name="_Toc27672192"/>
      <w:bookmarkStart w:id="172" w:name="_Toc27686450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68"/>
      <w:bookmarkEnd w:id="169"/>
      <w:bookmarkEnd w:id="170"/>
      <w:bookmarkEnd w:id="171"/>
      <w:bookmarkEnd w:id="172"/>
    </w:p>
    <w:p w14:paraId="1677C248" w14:textId="26924B8A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</w:t>
      </w:r>
    </w:p>
    <w:p w14:paraId="5568B117" w14:textId="6B0D30FF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бивает на лексемы(токены) игнорируя избыточные символы.</w:t>
      </w:r>
    </w:p>
    <w:p w14:paraId="2CDEE296" w14:textId="1953DBCE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каждой лексемы пытается определить ее тип и параметры.</w:t>
      </w:r>
    </w:p>
    <w:p w14:paraId="3B885302" w14:textId="52CED2EE" w:rsidR="001658EF" w:rsidRDefault="00320349" w:rsidP="00320349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сли определить тип и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араметры удалось то заносит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информац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о лексеме  в таблицу лексем и таблицу идентификаторов, и алгоритм возвращается к первому этапу;</w:t>
      </w:r>
    </w:p>
    <w:p w14:paraId="77E53CA1" w14:textId="58D0D11C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ормиру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>файлы таблиц и заносит их в протокол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053E294" w14:textId="77777777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73D2829D" w14:textId="6C5CE127" w:rsidR="00320349" w:rsidRPr="003D1398" w:rsidRDefault="001658EF" w:rsidP="0032034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.Если лексический анализатор определяет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что это может быть ключевое слово,то он запускает функцию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которая должна вернуть специальное значение.Функия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320349" w:rsidRP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посылает лексему определенному автомату.Автомат возраща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значение -1 ,если цепочка не разобрана, или специальное значение, если цепочка была разобрана. Если специальное значение сходится со значением предпологаемым лексическим анализатором ,то это означает, что данная лексема это ключевое слово </w:t>
      </w:r>
    </w:p>
    <w:p w14:paraId="0213C90A" w14:textId="188A22BD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73" w:name="_Toc469951072"/>
      <w:bookmarkStart w:id="174" w:name="_Toc500358582"/>
      <w:bookmarkStart w:id="175" w:name="_Toc501385956"/>
      <w:bookmarkStart w:id="176" w:name="_Toc27672193"/>
      <w:bookmarkStart w:id="177" w:name="_Toc27686451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73"/>
      <w:bookmarkEnd w:id="174"/>
      <w:bookmarkEnd w:id="175"/>
      <w:bookmarkEnd w:id="176"/>
      <w:bookmarkEnd w:id="177"/>
    </w:p>
    <w:p w14:paraId="4C142AEC" w14:textId="27584813" w:rsidR="001658EF" w:rsidRDefault="001658EF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Pr="00CA0653">
        <w:rPr>
          <w:rFonts w:ascii="Times New Roman" w:hAnsi="Times New Roman" w:cs="Times New Roman"/>
          <w:sz w:val="28"/>
          <w:szCs w:val="28"/>
        </w:rPr>
        <w:t>А.</w:t>
      </w:r>
    </w:p>
    <w:p w14:paraId="3CBF729C" w14:textId="77777777" w:rsidR="001658EF" w:rsidRDefault="001658EF" w:rsidP="001658EF">
      <w:pPr>
        <w:spacing w:after="160" w:line="25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9C911B" w14:textId="197F6FA3" w:rsidR="001658EF" w:rsidRDefault="001658EF" w:rsidP="00493D91">
      <w:pPr>
        <w:pStyle w:val="Heading1"/>
        <w:spacing w:before="360" w:after="36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500358583"/>
      <w:bookmarkStart w:id="179" w:name="_Toc501385957"/>
      <w:bookmarkStart w:id="180" w:name="_Toc27672194"/>
      <w:bookmarkStart w:id="181" w:name="_Toc27686452"/>
      <w:r>
        <w:rPr>
          <w:rFonts w:ascii="Times New Roman" w:hAnsi="Times New Roman" w:cs="Times New Roman"/>
          <w:b/>
          <w:color w:val="auto"/>
          <w:sz w:val="28"/>
          <w:szCs w:val="28"/>
        </w:rPr>
        <w:t>4. Разработка синтаксического анализатора</w:t>
      </w:r>
      <w:bookmarkEnd w:id="178"/>
      <w:bookmarkEnd w:id="179"/>
      <w:bookmarkEnd w:id="180"/>
      <w:bookmarkEnd w:id="181"/>
    </w:p>
    <w:p w14:paraId="6C7788C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3tbugp1"/>
      <w:bookmarkStart w:id="183" w:name="_Toc500358584"/>
      <w:bookmarkStart w:id="184" w:name="_Toc501385958"/>
      <w:bookmarkStart w:id="185" w:name="_Toc27672195"/>
      <w:bookmarkStart w:id="186" w:name="_Toc27686453"/>
      <w:bookmarkEnd w:id="182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83"/>
      <w:bookmarkEnd w:id="184"/>
      <w:bookmarkEnd w:id="185"/>
      <w:bookmarkEnd w:id="186"/>
    </w:p>
    <w:p w14:paraId="40C64D0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1286A5CC" w14:textId="77777777" w:rsidR="001658EF" w:rsidRDefault="001658EF" w:rsidP="001658EF">
      <w:pPr>
        <w:pStyle w:val="ListParagraph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2" w14:anchorId="70ACD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080" type="#_x0000_t75" style="width:420pt;height:174pt" o:ole="">
            <v:imagedata r:id="rId12" o:title=""/>
          </v:shape>
          <o:OLEObject Type="Embed" ProgID="Visio.Drawing.11" ShapeID="_x0000_i3080" DrawAspect="Content" ObjectID="_1638303207" r:id="rId13"/>
        </w:object>
      </w:r>
    </w:p>
    <w:p w14:paraId="52932D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7351994B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Toc500358585"/>
      <w:bookmarkStart w:id="188" w:name="_Toc501385959"/>
      <w:bookmarkStart w:id="189" w:name="_Toc27672196"/>
      <w:bookmarkStart w:id="190" w:name="_Toc27686454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87"/>
      <w:bookmarkEnd w:id="188"/>
      <w:bookmarkEnd w:id="189"/>
      <w:bookmarkEnd w:id="190"/>
    </w:p>
    <w:p w14:paraId="1C72C171" w14:textId="65659FF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31D297B8">
          <v:shape id="_x0000_i3081" type="#_x0000_t75" style="width:108pt;height:24pt" o:ole="">
            <v:imagedata r:id="rId14" o:title=""/>
          </v:shape>
          <o:OLEObject Type="Embed" ProgID="Equation.3" ShapeID="_x0000_i3081" DrawAspect="Content" ObjectID="_1638303208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7973D4CE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6BB7CAFC" w14:textId="56486BA3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N – множество нетерминальных символов (первый столбец таблицы 4.</w:t>
      </w:r>
      <w:r w:rsidR="00C55BA6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, </w:t>
      </w:r>
    </w:p>
    <w:p w14:paraId="04F311F9" w14:textId="0EBBEDB2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 (второй столбец таблицы 4.</w:t>
      </w:r>
      <w:r w:rsidR="00C55BA6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, </w:t>
      </w:r>
    </w:p>
    <w:p w14:paraId="7C052AA3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6D419D5B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77133D31">
          <v:shape id="_x0000_i3082" type="#_x0000_t75" style="width:18pt;height:18pt" o:ole="">
            <v:imagedata r:id="rId16" o:title=""/>
          </v:shape>
          <o:OLEObject Type="Embed" ProgID="Equation.3" ShapeID="_x0000_i3082" DrawAspect="Content" ObjectID="_1638303209" r:id="rId17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93EACD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381F685A">
          <v:shape id="_x0000_i3083" type="#_x0000_t75" style="width:60pt;height:18pt" o:ole="">
            <v:imagedata r:id="rId18" o:title=""/>
          </v:shape>
          <o:OLEObject Type="Embed" ProgID="Equation.3" ShapeID="_x0000_i3083" DrawAspect="Content" ObjectID="_1638303210" r:id="rId19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27F31FBC">
          <v:shape id="_x0000_i3084" type="#_x0000_t75" style="width:156pt;height:18pt" o:ole="">
            <v:imagedata r:id="rId20" o:title=""/>
          </v:shape>
          <o:OLEObject Type="Embed" ProgID="Equation.3" ShapeID="_x0000_i3084" DrawAspect="Content" ObjectID="_1638303211" r:id="rId21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8" w:dyaOrig="480" w14:anchorId="35153D60">
          <v:shape id="_x0000_i3085" type="#_x0000_t75" style="width:84pt;height:24pt" o:ole="">
            <v:imagedata r:id="rId22" o:title=""/>
          </v:shape>
          <o:OLEObject Type="Embed" ProgID="Equation.3" ShapeID="_x0000_i3085" DrawAspect="Content" ObjectID="_1638303212" r:id="rId23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8" w:dyaOrig="408" w14:anchorId="0AE049B2">
          <v:shape id="_x0000_i3086" type="#_x0000_t75" style="width:42pt;height:18pt" o:ole="">
            <v:imagedata r:id="rId24" o:title=""/>
          </v:shape>
          <o:OLEObject Type="Embed" ProgID="Equation.3" ShapeID="_x0000_i3086" DrawAspect="Content" ObjectID="_1638303213" r:id="rId25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447A570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5977DF85">
          <v:shape id="_x0000_i3087" type="#_x0000_t75" style="width:48pt;height:18pt" o:ole="">
            <v:imagedata r:id="rId26" o:title=""/>
          </v:shape>
          <o:OLEObject Type="Embed" ProgID="Equation.3" ShapeID="_x0000_i3087" DrawAspect="Content" ObjectID="_1638303214" r:id="rId27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66C6D173">
          <v:shape id="_x0000_i3088" type="#_x0000_t75" style="width:42pt;height:18pt" o:ole="">
            <v:imagedata r:id="rId28" o:title=""/>
          </v:shape>
          <o:OLEObject Type="Embed" ProgID="Equation.3" ShapeID="_x0000_i3088" DrawAspect="Content" ObjectID="_1638303215" r:id="rId29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745E0456">
          <v:shape id="_x0000_i3089" type="#_x0000_t75" style="width:12pt;height:18pt" o:ole="">
            <v:imagedata r:id="rId30" o:title=""/>
          </v:shape>
          <o:OLEObject Type="Embed" ProgID="Equation.3" ShapeID="_x0000_i3089" DrawAspect="Content" ObjectID="_1638303216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246A737A" w14:textId="2C62375A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1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ставлена в приложении Б.</w:t>
      </w:r>
    </w:p>
    <w:p w14:paraId="22DCDC6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0E00F18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3F91A7" w14:textId="44D24BC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14:paraId="52B29CDC" w14:textId="29389644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E96938" w14:textId="67768439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2D0CEF" w14:textId="04518582" w:rsidR="001B1513" w:rsidRDefault="001B1513" w:rsidP="00C55BA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7B706B" w14:textId="00AFE9DA" w:rsidR="00471EE9" w:rsidRPr="00471EE9" w:rsidRDefault="00471EE9" w:rsidP="00471EE9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и о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DE</w:t>
      </w:r>
      <w:r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TableGrid"/>
        <w:tblpPr w:leftFromText="180" w:rightFromText="180" w:vertAnchor="page" w:horzAnchor="margin" w:tblpY="1121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6882"/>
      </w:tblGrid>
      <w:tr w:rsidR="00471EE9" w14:paraId="48B696D6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0D231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bookmarkStart w:id="192" w:name="_Toc501385960"/>
            <w:bookmarkStart w:id="193" w:name="_Toc500358586"/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0C7A25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471EE9" w14:paraId="5D336835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56ED4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16" w:dyaOrig="276" w14:anchorId="783DBFF5">
                <v:shape id="_x0000_i3127" type="#_x0000_t75" style="width:24pt;height:12pt" o:ole="">
                  <v:imagedata r:id="rId32" o:title=""/>
                </v:shape>
                <o:OLEObject Type="Embed" ProgID="Equation.3" ShapeID="_x0000_i3127" DrawAspect="Content" ObjectID="_1638303217" r:id="rId33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981BF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471EE9" w14:paraId="132AD54A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31A1C8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4" w:dyaOrig="276" w14:anchorId="73FA1C60">
                <v:shape id="_x0000_i3128" type="#_x0000_t75" style="width:30pt;height:12pt" o:ole="">
                  <v:imagedata r:id="rId34" o:title=""/>
                </v:shape>
                <o:OLEObject Type="Embed" ProgID="Equation.3" ShapeID="_x0000_i3128" DrawAspect="Content" ObjectID="_1638303218" r:id="rId35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18380B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471EE9" w14:paraId="2BE1FBF6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542CF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5D1F912D">
                <v:shape id="_x0000_i3129" type="#_x0000_t75" style="width:30pt;height:12pt" o:ole="">
                  <v:imagedata r:id="rId36" o:title=""/>
                </v:shape>
                <o:OLEObject Type="Embed" ProgID="Equation.3" ShapeID="_x0000_i3129" DrawAspect="Content" ObjectID="_1638303219" r:id="rId37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0F19E" w14:textId="77777777" w:rsidR="00471EE9" w:rsidRDefault="00471EE9" w:rsidP="00471EE9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описывающ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471EE9" w14:paraId="2F18C719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8BE3BD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1F114065">
                <v:shape id="_x0000_i3130" type="#_x0000_t75" style="width:30pt;height:12pt" o:ole="">
                  <v:imagedata r:id="rId38" o:title=""/>
                </v:shape>
                <o:OLEObject Type="Embed" ProgID="Equation.3" ShapeID="_x0000_i3130" DrawAspect="Content" ObjectID="_1638303220" r:id="rId39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C7531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471EE9" w14:paraId="7EC66028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ACBF1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73E01C62">
                <v:shape id="_x0000_i3131" type="#_x0000_t75" style="width:30pt;height:12pt" o:ole="">
                  <v:imagedata r:id="rId40" o:title=""/>
                </v:shape>
                <o:OLEObject Type="Embed" ProgID="Equation.3" ShapeID="_x0000_i3131" DrawAspect="Content" ObjectID="_1638303221" r:id="rId41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ECFCB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471EE9" w14:paraId="16B6A46E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3CE54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76" w:dyaOrig="276" w14:anchorId="77ADD68E">
                <v:shape id="_x0000_i3132" type="#_x0000_t75" style="width:30pt;height:12pt" o:ole="">
                  <v:imagedata r:id="rId42" o:title=""/>
                </v:shape>
                <o:OLEObject Type="Embed" ProgID="Equation.3" ShapeID="_x0000_i3132" DrawAspect="Content" ObjectID="_1638303222" r:id="rId43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F204A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актические параметры функции</w:t>
            </w:r>
          </w:p>
        </w:tc>
      </w:tr>
      <w:tr w:rsidR="00471EE9" w14:paraId="3A7826C8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D8DD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40" w:dyaOrig="279" w14:anchorId="630D08A2">
                <v:shape id="_x0000_i3133" type="#_x0000_t75" style="width:30pt;height:12pt" o:ole="">
                  <v:imagedata r:id="rId44" o:title=""/>
                </v:shape>
                <o:OLEObject Type="Embed" ProgID="Equation.3" ShapeID="_x0000_i3133" DrawAspect="Content" ObjectID="_1638303223" r:id="rId45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8C5F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  правила,    описывающие</w:t>
            </w:r>
          </w:p>
          <w:p w14:paraId="40AFFC8B" w14:textId="77777777" w:rsidR="00471EE9" w:rsidRPr="001B1513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ы передаваемые в условный оператор и оператор цикла</w:t>
            </w:r>
          </w:p>
        </w:tc>
      </w:tr>
      <w:tr w:rsidR="00471EE9" w14:paraId="7FB8F599" w14:textId="77777777" w:rsidTr="00471EE9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488AB" w14:textId="77777777" w:rsidR="00471EE9" w:rsidRPr="001B1513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C55BA6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20" w:dyaOrig="279" w14:anchorId="06112338">
                <v:shape id="_x0000_i3134" type="#_x0000_t75" style="width:24pt;height:12pt" o:ole="">
                  <v:imagedata r:id="rId46" o:title=""/>
                </v:shape>
                <o:OLEObject Type="Embed" ProgID="Equation.3" ShapeID="_x0000_i3134" DrawAspect="Content" ObjectID="_1638303224" r:id="rId47"/>
              </w:object>
            </w:r>
          </w:p>
        </w:tc>
        <w:tc>
          <w:tcPr>
            <w:tcW w:w="6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BE2EF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  правила,    описывающие</w:t>
            </w:r>
          </w:p>
          <w:p w14:paraId="282DCA5C" w14:textId="77777777" w:rsidR="00471EE9" w:rsidRDefault="00471EE9" w:rsidP="00471EE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логические операторы в условной конструкции </w:t>
            </w:r>
          </w:p>
        </w:tc>
      </w:tr>
    </w:tbl>
    <w:p w14:paraId="195F6BDA" w14:textId="77777777" w:rsidR="001B1513" w:rsidRDefault="001B1513" w:rsidP="00C55BA6">
      <w:pPr>
        <w:pStyle w:val="Heading2"/>
        <w:spacing w:before="36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210F81B7" w14:textId="77777777" w:rsidR="0042766B" w:rsidRDefault="0042766B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88E0EC7" w14:textId="037455E2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Toc27672197"/>
      <w:bookmarkStart w:id="195" w:name="_Toc27686455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91"/>
      <w:bookmarkEnd w:id="192"/>
      <w:bookmarkEnd w:id="193"/>
      <w:bookmarkEnd w:id="194"/>
      <w:bookmarkEnd w:id="195"/>
    </w:p>
    <w:p w14:paraId="20606980" w14:textId="77777777" w:rsidR="002A68B9" w:rsidRDefault="002A68B9" w:rsidP="002A68B9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2DBC2686" w14:textId="77777777" w:rsidR="002A68B9" w:rsidRDefault="002A68B9" w:rsidP="002A68B9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7200" w:dyaOrig="3384" w14:anchorId="69F88B8F">
          <v:shape id="_x0000_i3090" type="#_x0000_t75" style="width:5in;height:168pt" o:ole="">
            <v:imagedata r:id="rId48" o:title=""/>
          </v:shape>
          <o:OLEObject Type="Embed" ProgID="Visio.Drawing.11" ShapeID="_x0000_i3090" DrawAspect="Content" ObjectID="_1638303225" r:id="rId49"/>
        </w:object>
      </w:r>
    </w:p>
    <w:p w14:paraId="261EA00C" w14:textId="77777777" w:rsidR="002A68B9" w:rsidRDefault="002A68B9" w:rsidP="002A68B9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2 - МП-автомат</w:t>
      </w:r>
    </w:p>
    <w:p w14:paraId="7FEEBD21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DA93DA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5066C539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7F0ED279">
          <v:shape id="_x0000_i3091" type="#_x0000_t75" style="width:174pt;height:24pt" o:ole="">
            <v:imagedata r:id="rId50" o:title=""/>
          </v:shape>
          <o:OLEObject Type="Embed" ProgID="Equation.3" ShapeID="_x0000_i3091" DrawAspect="Content" ObjectID="_1638303226" r:id="rId51"/>
        </w:object>
      </w:r>
    </w:p>
    <w:p w14:paraId="11A8E9E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6AD70E0">
          <v:shape id="_x0000_i3092" type="#_x0000_t75" style="width:18pt;height:18pt" o:ole="">
            <v:imagedata r:id="rId52" o:title=""/>
          </v:shape>
          <o:OLEObject Type="Embed" ProgID="Equation.3" ShapeID="_x0000_i3092" DrawAspect="Content" ObjectID="_1638303227" r:id="rId53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34194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300" w:dyaOrig="324" w14:anchorId="76D04A91">
          <v:shape id="_x0000_i3093" type="#_x0000_t75" style="width:18pt;height:18pt" o:ole="">
            <v:imagedata r:id="rId54" o:title=""/>
          </v:shape>
          <o:OLEObject Type="Embed" ProgID="Equation.3" ShapeID="_x0000_i3093" DrawAspect="Content" ObjectID="_1638303228" r:id="rId55"/>
        </w:object>
      </w:r>
      <w:r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1B9796B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4"/>
          <w:sz w:val="28"/>
          <w:szCs w:val="28"/>
        </w:rPr>
        <w:object w:dxaOrig="300" w:dyaOrig="324" w14:anchorId="2FC98CFF">
          <v:shape id="_x0000_i3094" type="#_x0000_t75" style="width:18pt;height:18pt" o:ole="">
            <v:imagedata r:id="rId56" o:title=""/>
          </v:shape>
          <o:OLEObject Type="Embed" ProgID="Equation.3" ShapeID="_x0000_i3094" DrawAspect="Content" ObjectID="_1638303229" r:id="rId57"/>
        </w:object>
      </w:r>
      <w:r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17ED7E8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232D0E6">
          <v:shape id="_x0000_i3095" type="#_x0000_t75" style="width:12pt;height:18pt" o:ole="">
            <v:imagedata r:id="rId58" o:title=""/>
          </v:shape>
          <o:OLEObject Type="Embed" ProgID="Equation.3" ShapeID="_x0000_i3095" DrawAspect="Content" ObjectID="_1638303230" r:id="rId59"/>
        </w:object>
      </w:r>
      <w:r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4236" w:dyaOrig="504" w14:anchorId="52850595">
          <v:shape id="_x0000_i3096" type="#_x0000_t75" style="width:210pt;height:24pt" o:ole="">
            <v:imagedata r:id="rId60" o:title=""/>
          </v:shape>
          <o:OLEObject Type="Embed" ProgID="Equation.3" ShapeID="_x0000_i3096" DrawAspect="Content" ObjectID="_1638303231" r:id="rId61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40" w:dyaOrig="504" w14:anchorId="543412E6">
          <v:shape id="_x0000_i3097" type="#_x0000_t75" style="width:1in;height:24pt" o:ole="">
            <v:imagedata r:id="rId62" o:title=""/>
          </v:shape>
          <o:OLEObject Type="Embed" ProgID="Equation.3" ShapeID="_x0000_i3097" DrawAspect="Content" ObjectID="_1638303232" r:id="rId63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504" w14:anchorId="6CC5DF5D">
          <v:shape id="_x0000_i3098" type="#_x0000_t75" style="width:48pt;height:24pt" o:ole="">
            <v:imagedata r:id="rId64" o:title=""/>
          </v:shape>
          <o:OLEObject Type="Embed" ProgID="Equation.3" ShapeID="_x0000_i3098" DrawAspect="Content" ObjectID="_1638303233" r:id="rId65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1A2DB3CE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7E16DC81">
          <v:shape id="_x0000_i3099" type="#_x0000_t75" style="width:48pt;height:24pt" o:ole="">
            <v:imagedata r:id="rId66" o:title=""/>
          </v:shape>
          <o:OLEObject Type="Embed" ProgID="Equation.3" ShapeID="_x0000_i3099" DrawAspect="Content" ObjectID="_1638303234" r:id="rId67"/>
        </w:object>
      </w:r>
      <w:r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6657951D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4E164C74">
          <v:shape id="_x0000_i3100" type="#_x0000_t75" style="width:48pt;height:24pt" o:ole="">
            <v:imagedata r:id="rId68" o:title=""/>
          </v:shape>
          <o:OLEObject Type="Embed" ProgID="Equation.3" ShapeID="_x0000_i3100" DrawAspect="Content" ObjectID="_1638303235" r:id="rId69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9006AFA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960" w:dyaOrig="396" w14:anchorId="487FE744">
          <v:shape id="_x0000_i3101" type="#_x0000_t75" style="width:48pt;height:18pt" o:ole="">
            <v:imagedata r:id="rId70" o:title=""/>
          </v:shape>
          <o:OLEObject Type="Embed" ProgID="Equation.3" ShapeID="_x0000_i3101" DrawAspect="Content" ObjectID="_1638303236" r:id="rId71"/>
        </w:object>
      </w:r>
      <w:r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3014D2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200" w:dyaOrig="396" w14:anchorId="6DD7EF78">
          <v:shape id="_x0000_i3102" type="#_x0000_t75" style="width:60pt;height:18pt" o:ole="">
            <v:imagedata r:id="rId72" o:title=""/>
          </v:shape>
          <o:OLEObject Type="Embed" ProgID="Equation.3" ShapeID="_x0000_i3102" DrawAspect="Content" ObjectID="_1638303237" r:id="rId73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24" w14:anchorId="100AD1A6">
          <v:shape id="_x0000_i3103" type="#_x0000_t75" style="width:12pt;height:18pt" o:ole="">
            <v:imagedata r:id="rId74" o:title=""/>
          </v:shape>
          <o:OLEObject Type="Embed" ProgID="Equation.3" ShapeID="_x0000_i3103" DrawAspect="Content" ObjectID="_1638303238" r:id="rId75"/>
        </w:object>
      </w:r>
      <w:r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A1974F2">
          <v:shape id="_x0000_i3104" type="#_x0000_t75" style="width:12pt;height:12pt" o:ole="">
            <v:imagedata r:id="rId76" o:title=""/>
          </v:shape>
          <o:OLEObject Type="Embed" ProgID="Equation.3" ShapeID="_x0000_i3104" DrawAspect="Content" ObjectID="_1638303239" r:id="rId77"/>
        </w:object>
      </w:r>
      <w:r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DA81EC4">
          <v:shape id="_x0000_i3105" type="#_x0000_t75" style="width:12pt;height:12pt" o:ole="">
            <v:imagedata r:id="rId78" o:title=""/>
          </v:shape>
          <o:OLEObject Type="Embed" ProgID="Equation.3" ShapeID="_x0000_i3105" DrawAspect="Content" ObjectID="_1638303240" r:id="rId79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29E82E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1416" w:dyaOrig="444" w14:anchorId="05B0F72F">
          <v:shape id="_x0000_i3106" type="#_x0000_t75" style="width:1in;height:24pt" o:ole="">
            <v:imagedata r:id="rId80" o:title=""/>
          </v:shape>
          <o:OLEObject Type="Embed" ProgID="Equation.3" ShapeID="_x0000_i3106" DrawAspect="Content" ObjectID="_1638303241" r:id="rId81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71077F77">
          <v:shape id="_x0000_i3107" type="#_x0000_t75" style="width:18pt;height:24pt" o:ole="">
            <v:imagedata r:id="rId82" o:title=""/>
          </v:shape>
          <o:OLEObject Type="Embed" ProgID="Equation.3" ShapeID="_x0000_i3107" DrawAspect="Content" ObjectID="_1638303242" r:id="rId83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47B1FDAD">
          <v:shape id="_x0000_i3108" type="#_x0000_t75" style="width:12pt;height:12pt" o:ole="">
            <v:imagedata r:id="rId84" o:title=""/>
          </v:shape>
          <o:OLEObject Type="Embed" ProgID="Equation.3" ShapeID="_x0000_i3108" DrawAspect="Content" ObjectID="_1638303243" r:id="rId85"/>
        </w:object>
      </w:r>
      <w:r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125DC305">
          <v:shape id="_x0000_i3109" type="#_x0000_t75" style="width:18pt;height:24pt" o:ole="">
            <v:imagedata r:id="rId86" o:title=""/>
          </v:shape>
          <o:OLEObject Type="Embed" ProgID="Equation.3" ShapeID="_x0000_i3109" DrawAspect="Content" ObjectID="_1638303244" r:id="rId87"/>
        </w:object>
      </w:r>
      <w:r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4B588C59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почка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320F633F">
          <v:shape id="_x0000_i3110" type="#_x0000_t75" style="width:12pt;height:12pt" o:ole="">
            <v:imagedata r:id="rId84" o:title=""/>
          </v:shape>
          <o:OLEObject Type="Embed" ProgID="Equation.3" ShapeID="_x0000_i3110" DrawAspect="Content" ObjectID="_1638303245" r:id="rId88"/>
        </w:object>
      </w:r>
      <w:r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135F25DB">
          <v:shape id="_x0000_i3111" type="#_x0000_t75" style="width:174pt;height:24pt" o:ole="">
            <v:imagedata r:id="rId50" o:title=""/>
          </v:shape>
          <o:OLEObject Type="Embed" ProgID="Equation.3" ShapeID="_x0000_i3111" DrawAspect="Content" ObjectID="_1638303246" r:id="rId89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36" w:dyaOrig="516" w14:anchorId="443BFE5A">
          <v:shape id="_x0000_i3112" type="#_x0000_t75" style="width:150pt;height:24pt" o:ole="">
            <v:imagedata r:id="rId90" o:title=""/>
          </v:shape>
          <o:OLEObject Type="Embed" ProgID="Equation.3" ShapeID="_x0000_i3112" DrawAspect="Content" ObjectID="_1638303247" r:id="rId91"/>
        </w:objec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396" w14:anchorId="4C999A96">
          <v:shape id="_x0000_i3113" type="#_x0000_t75" style="width:48pt;height:18pt" o:ole="">
            <v:imagedata r:id="rId92" o:title=""/>
          </v:shape>
          <o:OLEObject Type="Embed" ProgID="Equation.3" ShapeID="_x0000_i3113" DrawAspect="Content" ObjectID="_1638303248" r:id="rId93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0D014F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3BCC48CE">
          <v:shape id="_x0000_i3114" type="#_x0000_t75" style="width:174pt;height:24pt" o:ole="">
            <v:imagedata r:id="rId50" o:title=""/>
          </v:shape>
          <o:OLEObject Type="Embed" ProgID="Equation.3" ShapeID="_x0000_i3114" DrawAspect="Content" ObjectID="_1638303249" r:id="rId94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F7F868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64" w:dyaOrig="396" w14:anchorId="2711D849">
          <v:shape id="_x0000_i3115" type="#_x0000_t75" style="width:1in;height:18pt" o:ole="">
            <v:imagedata r:id="rId95" o:title=""/>
          </v:shape>
          <o:OLEObject Type="Embed" ProgID="Equation.3" ShapeID="_x0000_i3115" DrawAspect="Content" ObjectID="_1638303250" r:id="rId96"/>
        </w:object>
      </w:r>
    </w:p>
    <w:p w14:paraId="54019D46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72A32D00">
          <v:shape id="_x0000_i3116" type="#_x0000_t75" style="width:12pt;height:12pt" o:ole="">
            <v:imagedata r:id="rId97" o:title=""/>
          </v:shape>
          <o:OLEObject Type="Embed" ProgID="Equation.3" ShapeID="_x0000_i3116" DrawAspect="Content" ObjectID="_1638303251" r:id="rId98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5CFB6B0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790259F3">
          <v:shape id="_x0000_i3117" type="#_x0000_t75" style="width:12pt;height:18pt" o:ole="">
            <v:imagedata r:id="rId99" o:title=""/>
          </v:shape>
          <o:OLEObject Type="Embed" ProgID="Equation.3" ShapeID="_x0000_i3117" DrawAspect="Content" ObjectID="_1638303252" r:id="rId100"/>
        </w:object>
      </w:r>
      <w:r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3446F61E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A41B058">
          <v:shape id="_x0000_i3118" type="#_x0000_t75" style="width:12pt;height:18pt" o:ole="">
            <v:imagedata r:id="rId58" o:title=""/>
          </v:shape>
          <o:OLEObject Type="Embed" ProgID="Equation.3" ShapeID="_x0000_i3118" DrawAspect="Content" ObjectID="_1638303253" r:id="rId101"/>
        </w:object>
      </w:r>
      <w:r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516FD8D">
          <v:shape id="_x0000_i3119" type="#_x0000_t75" style="width:18pt;height:18pt" o:ole="">
            <v:imagedata r:id="rId102" o:title=""/>
          </v:shape>
          <o:OLEObject Type="Embed" ProgID="Equation.3" ShapeID="_x0000_i3119" DrawAspect="Content" ObjectID="_1638303254" r:id="rId103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0E0A0568">
          <v:shape id="_x0000_i3120" type="#_x0000_t75" style="width:120pt;height:18pt" o:ole="">
            <v:imagedata r:id="rId104" o:title=""/>
          </v:shape>
          <o:OLEObject Type="Embed" ProgID="Equation.3" ShapeID="_x0000_i3120" DrawAspect="Content" ObjectID="_1638303255" r:id="rId105"/>
        </w:objec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76" w:dyaOrig="396" w14:anchorId="317E31EF">
          <v:shape id="_x0000_i3121" type="#_x0000_t75" style="width:120pt;height:18pt" o:ole="">
            <v:imagedata r:id="rId106" o:title=""/>
          </v:shape>
          <o:OLEObject Type="Embed" ProgID="Equation.3" ShapeID="_x0000_i3121" DrawAspect="Content" ObjectID="_1638303256" r:id="rId107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5CA44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514E7EC8">
          <v:shape id="_x0000_i3122" type="#_x0000_t75" style="width:12pt;height:12pt" o:ole="">
            <v:imagedata r:id="rId108" o:title=""/>
          </v:shape>
          <o:OLEObject Type="Embed" ProgID="Equation.3" ShapeID="_x0000_i3122" DrawAspect="Content" ObjectID="_1638303257" r:id="rId109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16" w:dyaOrig="324" w14:anchorId="4B629A25">
          <v:shape id="_x0000_i3123" type="#_x0000_t75" style="width:12pt;height:18pt" o:ole="">
            <v:imagedata r:id="rId110" o:title=""/>
          </v:shape>
          <o:OLEObject Type="Embed" ProgID="Equation.3" ShapeID="_x0000_i3123" DrawAspect="Content" ObjectID="_1638303258" r:id="rId111"/>
        </w:object>
      </w:r>
      <w:r>
        <w:rPr>
          <w:rFonts w:ascii="Times New Roman" w:hAnsi="Times New Roman" w:cs="Times New Roman"/>
          <w:sz w:val="28"/>
          <w:szCs w:val="28"/>
        </w:rPr>
        <w:t xml:space="preserve"> т.к.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20C04EF7">
          <v:shape id="_x0000_i3124" type="#_x0000_t75" style="width:120pt;height:18pt" o:ole="">
            <v:imagedata r:id="rId104" o:title=""/>
          </v:shape>
          <o:OLEObject Type="Embed" ProgID="Equation.3" ShapeID="_x0000_i3124" DrawAspect="Content" ObjectID="_1638303259" r:id="rId112"/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780" w:dyaOrig="396" w14:anchorId="0CA22530">
          <v:shape id="_x0000_i3125" type="#_x0000_t75" style="width:42pt;height:18pt" o:ole="">
            <v:imagedata r:id="rId113" o:title=""/>
          </v:shape>
          <o:OLEObject Type="Embed" ProgID="Equation.3" ShapeID="_x0000_i3125" DrawAspect="Content" ObjectID="_1638303260" r:id="rId114"/>
        </w:object>
      </w:r>
      <w:r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2980D40A" w14:textId="07488E0B" w:rsidR="001B1513" w:rsidRDefault="002A68B9" w:rsidP="00CA065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116" w:dyaOrig="396" w14:anchorId="4379528B">
          <v:shape id="_x0000_i3126" type="#_x0000_t75" style="width:54pt;height:18pt" o:ole="">
            <v:imagedata r:id="rId115" o:title=""/>
          </v:shape>
          <o:OLEObject Type="Embed" ProgID="Equation.3" ShapeID="_x0000_i3126" DrawAspect="Content" ObjectID="_1638303261" r:id="rId116"/>
        </w:object>
      </w:r>
    </w:p>
    <w:p w14:paraId="057DF984" w14:textId="77777777" w:rsidR="00CA0653" w:rsidRDefault="00CA0653" w:rsidP="00CA065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35BF11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6" w:name="_Toc501385961"/>
      <w:bookmarkStart w:id="197" w:name="_Toc27672198"/>
      <w:bookmarkStart w:id="198" w:name="_Toc27686456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96"/>
      <w:bookmarkEnd w:id="197"/>
      <w:bookmarkEnd w:id="198"/>
    </w:p>
    <w:p w14:paraId="193BEA7A" w14:textId="1898EB5B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</w:t>
      </w:r>
      <w:r w:rsidRPr="00CA0653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CA0653" w:rsidRPr="00CA0653">
        <w:rPr>
          <w:rFonts w:ascii="Times New Roman" w:hAnsi="Times New Roman" w:cs="Times New Roman"/>
          <w:sz w:val="28"/>
          <w:szCs w:val="28"/>
        </w:rPr>
        <w:t>Г</w:t>
      </w:r>
      <w:r w:rsidRPr="00CA0653">
        <w:rPr>
          <w:rFonts w:ascii="Times New Roman" w:hAnsi="Times New Roman" w:cs="Times New Roman"/>
          <w:sz w:val="28"/>
          <w:szCs w:val="28"/>
        </w:rPr>
        <w:t>.</w:t>
      </w:r>
    </w:p>
    <w:p w14:paraId="2A9F00D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9" w:name="_Toc500358588"/>
      <w:bookmarkStart w:id="200" w:name="_Toc501385962"/>
      <w:bookmarkStart w:id="201" w:name="_Toc27672199"/>
      <w:bookmarkStart w:id="202" w:name="_Toc27686457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99"/>
      <w:bookmarkEnd w:id="200"/>
      <w:bookmarkEnd w:id="201"/>
      <w:bookmarkEnd w:id="202"/>
    </w:p>
    <w:p w14:paraId="1FF15BEF" w14:textId="77777777" w:rsidR="002A68B9" w:rsidRDefault="002A68B9" w:rsidP="002A68B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03" w:name="_Toc500358589"/>
      <w:bookmarkStart w:id="204" w:name="_Toc501385963"/>
      <w:r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о автомата.</w:t>
      </w:r>
    </w:p>
    <w:p w14:paraId="0960AF67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 w14:paraId="5D35B225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.</w:t>
      </w:r>
    </w:p>
    <w:p w14:paraId="70002A5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 Если есть такое правило, то переходим к следующему пункту.</w:t>
      </w:r>
    </w:p>
    <w:p w14:paraId="5164C02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Если цепочка есть, возвращаем NS_OK. Переходим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ункту 4.</w:t>
      </w:r>
    </w:p>
    <w:p w14:paraId="212C0703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 Иначе восстанавливаем состояние. Переходим к пункту 4.</w:t>
      </w:r>
    </w:p>
    <w:p w14:paraId="3115C11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ункту 4.</w:t>
      </w:r>
    </w:p>
    <w:p w14:paraId="2A9CDE9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Если на верхушке терминал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пункту 4.</w:t>
      </w:r>
    </w:p>
    <w:p w14:paraId="5F13A416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) Повторяем шаг, переходим к пункту 1.</w:t>
      </w:r>
    </w:p>
    <w:p w14:paraId="0F8AD568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14:paraId="2BF5F49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27672200"/>
      <w:bookmarkStart w:id="206" w:name="_Toc27686458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203"/>
      <w:bookmarkEnd w:id="204"/>
      <w:bookmarkEnd w:id="205"/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5B3F4A2" w14:textId="13D41C2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</w:t>
      </w:r>
      <w:r w:rsidR="00522AA1">
        <w:rPr>
          <w:rFonts w:ascii="Times New Roman" w:hAnsi="Times New Roman" w:cs="Times New Roman"/>
          <w:sz w:val="28"/>
          <w:szCs w:val="28"/>
        </w:rPr>
        <w:t>в таблице</w:t>
      </w:r>
      <w:r>
        <w:rPr>
          <w:rFonts w:ascii="Times New Roman" w:hAnsi="Times New Roman" w:cs="Times New Roman"/>
          <w:sz w:val="28"/>
          <w:szCs w:val="28"/>
        </w:rPr>
        <w:t> 4.</w:t>
      </w:r>
      <w:r w:rsidR="00522AA1" w:rsidRPr="00522AA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4FD7CB" w14:textId="77777777" w:rsidR="00C55BA6" w:rsidRDefault="00C55BA6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0FFD3D" w14:textId="1044AC39" w:rsidR="00C55BA6" w:rsidRPr="00314431" w:rsidRDefault="00C55BA6" w:rsidP="00471EE9">
      <w:pPr>
        <w:spacing w:before="28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Таблица</w:t>
      </w:r>
      <w:r w:rsidRPr="0031443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4</w:t>
      </w:r>
      <w:r w:rsidRPr="00314431">
        <w:rPr>
          <w:rFonts w:ascii="Times New Roman" w:hAnsi="Times New Roman" w:cs="Times New Roman"/>
        </w:rPr>
        <w:t>.</w:t>
      </w:r>
      <w:r w:rsidR="00522AA1">
        <w:rPr>
          <w:rFonts w:ascii="Times New Roman" w:hAnsi="Times New Roman" w:cs="Times New Roman"/>
          <w:lang w:val="en-US"/>
        </w:rPr>
        <w:t>2</w:t>
      </w:r>
      <w:r w:rsidRPr="00314431">
        <w:rPr>
          <w:rFonts w:ascii="Times New Roman" w:hAnsi="Times New Roman" w:cs="Times New Roman"/>
        </w:rPr>
        <w:t xml:space="preserve"> – Перечень ошибок </w:t>
      </w:r>
      <w:r>
        <w:rPr>
          <w:rFonts w:ascii="Times New Roman" w:hAnsi="Times New Roman" w:cs="Times New Roman"/>
        </w:rPr>
        <w:t>синтаксического</w:t>
      </w:r>
      <w:r w:rsidRPr="00314431">
        <w:rPr>
          <w:rFonts w:ascii="Times New Roman" w:hAnsi="Times New Roman" w:cs="Times New Roman"/>
        </w:rPr>
        <w:t xml:space="preserve"> анализатора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64"/>
        <w:gridCol w:w="8361"/>
      </w:tblGrid>
      <w:tr w:rsidR="00C55BA6" w14:paraId="0AD0D48B" w14:textId="77777777" w:rsidTr="00493D91">
        <w:tc>
          <w:tcPr>
            <w:tcW w:w="1696" w:type="dxa"/>
          </w:tcPr>
          <w:p w14:paraId="5D72C548" w14:textId="77777777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Код</w:t>
            </w:r>
            <w:r>
              <w:rPr>
                <w:noProof/>
                <w:sz w:val="28"/>
                <w:szCs w:val="28"/>
                <w:lang w:eastAsia="ru-RU"/>
              </w:rPr>
              <w:t xml:space="preserve"> ошибки</w:t>
            </w:r>
          </w:p>
        </w:tc>
        <w:tc>
          <w:tcPr>
            <w:tcW w:w="8760" w:type="dxa"/>
          </w:tcPr>
          <w:p w14:paraId="170736DF" w14:textId="77777777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Сообщение</w:t>
            </w:r>
          </w:p>
        </w:tc>
      </w:tr>
      <w:tr w:rsidR="00C55BA6" w14:paraId="793A2320" w14:textId="77777777" w:rsidTr="00493D91">
        <w:tc>
          <w:tcPr>
            <w:tcW w:w="1696" w:type="dxa"/>
          </w:tcPr>
          <w:p w14:paraId="08768F92" w14:textId="24471020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760" w:type="dxa"/>
          </w:tcPr>
          <w:p w14:paraId="476E9AEC" w14:textId="6CBBE9B6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Неверная структура программы</w:t>
            </w:r>
          </w:p>
        </w:tc>
      </w:tr>
      <w:tr w:rsidR="00C55BA6" w14:paraId="3150F209" w14:textId="77777777" w:rsidTr="00493D91">
        <w:tc>
          <w:tcPr>
            <w:tcW w:w="1696" w:type="dxa"/>
          </w:tcPr>
          <w:p w14:paraId="46628932" w14:textId="6CF55DB3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760" w:type="dxa"/>
          </w:tcPr>
          <w:p w14:paraId="4D3625B2" w14:textId="7EBCC699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ка в структуре блока</w:t>
            </w:r>
          </w:p>
        </w:tc>
      </w:tr>
      <w:tr w:rsidR="00C55BA6" w14:paraId="28AEFA52" w14:textId="77777777" w:rsidTr="00493D91">
        <w:tc>
          <w:tcPr>
            <w:tcW w:w="1696" w:type="dxa"/>
          </w:tcPr>
          <w:p w14:paraId="09620AFB" w14:textId="75512AA5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760" w:type="dxa"/>
          </w:tcPr>
          <w:p w14:paraId="114BEC25" w14:textId="1A1DF384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очный оператор</w:t>
            </w:r>
          </w:p>
        </w:tc>
      </w:tr>
      <w:tr w:rsidR="00C55BA6" w14:paraId="0EEE3892" w14:textId="77777777" w:rsidTr="00493D91">
        <w:tc>
          <w:tcPr>
            <w:tcW w:w="1696" w:type="dxa"/>
          </w:tcPr>
          <w:p w14:paraId="5BC5DC13" w14:textId="7021C8FB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760" w:type="dxa"/>
          </w:tcPr>
          <w:p w14:paraId="5098BF42" w14:textId="2F7C0C0C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ка в параметрах функции</w:t>
            </w:r>
          </w:p>
        </w:tc>
      </w:tr>
      <w:tr w:rsidR="00C55BA6" w14:paraId="183977F6" w14:textId="77777777" w:rsidTr="00493D91">
        <w:tc>
          <w:tcPr>
            <w:tcW w:w="1696" w:type="dxa"/>
          </w:tcPr>
          <w:p w14:paraId="63FCFA99" w14:textId="324B60AD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760" w:type="dxa"/>
          </w:tcPr>
          <w:p w14:paraId="7B26BD4F" w14:textId="1784FBAB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ка в параметрах вызываемой функции</w:t>
            </w:r>
          </w:p>
        </w:tc>
      </w:tr>
      <w:tr w:rsidR="00C55BA6" w14:paraId="0B4B6783" w14:textId="77777777" w:rsidTr="00493D91">
        <w:tc>
          <w:tcPr>
            <w:tcW w:w="1696" w:type="dxa"/>
          </w:tcPr>
          <w:p w14:paraId="6FBBE05F" w14:textId="6DC6A31A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760" w:type="dxa"/>
          </w:tcPr>
          <w:p w14:paraId="159B8BB5" w14:textId="2652233F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очный оператор</w:t>
            </w:r>
          </w:p>
        </w:tc>
      </w:tr>
      <w:tr w:rsidR="00C55BA6" w14:paraId="1A2DE857" w14:textId="77777777" w:rsidTr="00493D91">
        <w:tc>
          <w:tcPr>
            <w:tcW w:w="1696" w:type="dxa"/>
          </w:tcPr>
          <w:p w14:paraId="66CECE60" w14:textId="6194B7AD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760" w:type="dxa"/>
          </w:tcPr>
          <w:p w14:paraId="26D02526" w14:textId="742DF306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ка в синтаксическом анализе. За подробной информацией обратитесь к файлу trace</w:t>
            </w:r>
          </w:p>
        </w:tc>
      </w:tr>
      <w:tr w:rsidR="00C55BA6" w14:paraId="40AA2C06" w14:textId="77777777" w:rsidTr="00493D91">
        <w:tc>
          <w:tcPr>
            <w:tcW w:w="1696" w:type="dxa"/>
          </w:tcPr>
          <w:p w14:paraId="6E371AA8" w14:textId="2C65C444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760" w:type="dxa"/>
          </w:tcPr>
          <w:p w14:paraId="5306A30E" w14:textId="4FAA985E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шибка в параметрах конструкции</w:t>
            </w:r>
          </w:p>
        </w:tc>
      </w:tr>
      <w:tr w:rsidR="00C55BA6" w14:paraId="10F0FAE9" w14:textId="77777777" w:rsidTr="00493D91">
        <w:tc>
          <w:tcPr>
            <w:tcW w:w="1696" w:type="dxa"/>
          </w:tcPr>
          <w:p w14:paraId="5B67B726" w14:textId="141C1443" w:rsidR="00C55BA6" w:rsidRPr="00314431" w:rsidRDefault="00C55BA6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3</w:t>
            </w:r>
            <w:r w:rsidRPr="00314431">
              <w:rPr>
                <w:noProof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760" w:type="dxa"/>
          </w:tcPr>
          <w:p w14:paraId="34EA05E5" w14:textId="37822AC0" w:rsidR="00C55BA6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YNTAX: Ожидался условный оператор</w:t>
            </w:r>
          </w:p>
        </w:tc>
      </w:tr>
    </w:tbl>
    <w:p w14:paraId="27919E79" w14:textId="6AF00F50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207" w:name="_Toc500358590"/>
      <w:bookmarkStart w:id="208" w:name="_Toc501385964"/>
      <w:bookmarkStart w:id="209" w:name="_Toc27672201"/>
      <w:bookmarkStart w:id="210" w:name="_Toc27686459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207"/>
      <w:bookmarkEnd w:id="208"/>
      <w:bookmarkEnd w:id="209"/>
      <w:bookmarkEnd w:id="210"/>
    </w:p>
    <w:p w14:paraId="18795A2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11" w:name="_Toc500358591"/>
      <w:r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02846DFA" w14:textId="247C7050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2A68B9">
        <w:rPr>
          <w:rFonts w:ascii="Times New Roman" w:hAnsi="Times New Roman" w:cs="Times New Roman"/>
          <w:sz w:val="28"/>
          <w:szCs w:val="28"/>
        </w:rPr>
        <w:t xml:space="preserve">,вывод в файл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2A68B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</w:t>
      </w:r>
      <w:r w:rsidR="002A68B9">
        <w:rPr>
          <w:rFonts w:ascii="Times New Roman" w:hAnsi="Times New Roman" w:cs="Times New Roman"/>
          <w:sz w:val="28"/>
          <w:szCs w:val="28"/>
        </w:rPr>
        <w:t xml:space="preserve"> в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2A68B9" w:rsidRPr="002A68B9">
        <w:rPr>
          <w:rFonts w:ascii="Times New Roman" w:hAnsi="Times New Roman" w:cs="Times New Roman"/>
          <w:sz w:val="28"/>
          <w:szCs w:val="28"/>
        </w:rPr>
        <w:t xml:space="preserve"> </w:t>
      </w:r>
      <w:r w:rsidR="002A68B9">
        <w:rPr>
          <w:rFonts w:ascii="Times New Roman" w:hAnsi="Times New Roman" w:cs="Times New Roman"/>
          <w:sz w:val="28"/>
          <w:szCs w:val="28"/>
        </w:rPr>
        <w:t>фай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7BC13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2" w:name="_Toc501385965"/>
      <w:bookmarkStart w:id="213" w:name="_Toc27672202"/>
      <w:bookmarkStart w:id="214" w:name="_Toc27686460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211"/>
      <w:bookmarkEnd w:id="212"/>
      <w:bookmarkEnd w:id="213"/>
      <w:bookmarkEnd w:id="214"/>
    </w:p>
    <w:p w14:paraId="7FAF8FE7" w14:textId="29597BF0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. Если в процессе анализа находятся более трёх ошибок, то анализ останавливается. </w:t>
      </w:r>
      <w:r w:rsidR="002A68B9">
        <w:rPr>
          <w:rFonts w:ascii="Times New Roman" w:hAnsi="Times New Roman" w:cs="Times New Roman"/>
          <w:sz w:val="28"/>
          <w:szCs w:val="28"/>
        </w:rPr>
        <w:t>При успешно</w:t>
      </w:r>
      <w:r w:rsidR="009D69CB">
        <w:rPr>
          <w:rFonts w:ascii="Times New Roman" w:hAnsi="Times New Roman" w:cs="Times New Roman"/>
          <w:sz w:val="28"/>
          <w:szCs w:val="28"/>
        </w:rPr>
        <w:t>м прохождении синтаксического анализатора в протокол будет выведено дерево разбора.</w:t>
      </w:r>
    </w:p>
    <w:p w14:paraId="4C9D3436" w14:textId="217C50F5" w:rsidR="009D69CB" w:rsidRPr="009D69CB" w:rsidRDefault="009D69CB" w:rsidP="009D69C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робная трассировка прохода с описанием ошибок будет находится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Pr="009D69CB">
        <w:rPr>
          <w:rFonts w:ascii="Times New Roman" w:hAnsi="Times New Roman" w:cs="Times New Roman"/>
          <w:sz w:val="28"/>
          <w:szCs w:val="28"/>
        </w:rPr>
        <w:t>.</w:t>
      </w:r>
    </w:p>
    <w:p w14:paraId="0D30819D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5" w:name="_Toc500358592"/>
      <w:bookmarkStart w:id="216" w:name="_Toc501385966"/>
      <w:bookmarkStart w:id="217" w:name="_Toc27672203"/>
      <w:bookmarkStart w:id="218" w:name="_Toc27686461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215"/>
      <w:bookmarkEnd w:id="216"/>
      <w:bookmarkEnd w:id="217"/>
      <w:bookmarkEnd w:id="218"/>
    </w:p>
    <w:p w14:paraId="424BC1D9" w14:textId="234B7611" w:rsidR="001658EF" w:rsidRDefault="001658EF" w:rsidP="000F58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представлен в приложении </w:t>
      </w:r>
      <w:r w:rsidR="000F587B">
        <w:rPr>
          <w:rFonts w:ascii="Times New Roman" w:hAnsi="Times New Roman" w:cs="Times New Roman"/>
          <w:sz w:val="28"/>
          <w:szCs w:val="28"/>
        </w:rPr>
        <w:t>Д</w:t>
      </w:r>
      <w:r w:rsidRPr="000F587B"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0F587B">
        <w:rPr>
          <w:rFonts w:ascii="Times New Roman" w:hAnsi="Times New Roman" w:cs="Times New Roman"/>
          <w:sz w:val="28"/>
          <w:szCs w:val="28"/>
        </w:rPr>
        <w:t>Д</w:t>
      </w:r>
      <w:r w:rsidRPr="000F587B">
        <w:rPr>
          <w:rFonts w:ascii="Times New Roman" w:hAnsi="Times New Roman" w:cs="Times New Roman"/>
          <w:sz w:val="28"/>
          <w:szCs w:val="28"/>
        </w:rPr>
        <w:t>.</w:t>
      </w:r>
    </w:p>
    <w:p w14:paraId="37322223" w14:textId="71339C85" w:rsidR="000F587B" w:rsidRDefault="000F587B" w:rsidP="000F58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40880AB" w14:textId="0563E607" w:rsidR="000F587B" w:rsidRDefault="000F587B" w:rsidP="000F58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1CFB548" w14:textId="6FE46C0F" w:rsidR="000F587B" w:rsidRDefault="000F587B" w:rsidP="000F587B">
      <w:pPr>
        <w:spacing w:after="160" w:line="259" w:lineRule="auto"/>
      </w:pPr>
      <w:r>
        <w:br w:type="page"/>
      </w:r>
    </w:p>
    <w:p w14:paraId="6F586F3B" w14:textId="6B5F39E7" w:rsidR="001658EF" w:rsidRDefault="001658EF" w:rsidP="00493D91">
      <w:pPr>
        <w:pStyle w:val="Heading1"/>
        <w:ind w:firstLine="708"/>
        <w:rPr>
          <w:rFonts w:ascii="Times New Roman" w:hAnsi="Times New Roman" w:cs="Times New Roman"/>
          <w:b/>
          <w:color w:val="auto"/>
          <w:sz w:val="28"/>
        </w:rPr>
      </w:pPr>
      <w:bookmarkStart w:id="219" w:name="_Toc501385967"/>
      <w:bookmarkStart w:id="220" w:name="_Toc27672204"/>
      <w:bookmarkStart w:id="221" w:name="_Toc27686462"/>
      <w:r>
        <w:rPr>
          <w:rFonts w:ascii="Times New Roman" w:hAnsi="Times New Roman" w:cs="Times New Roman"/>
          <w:b/>
          <w:color w:val="auto"/>
          <w:sz w:val="28"/>
        </w:rPr>
        <w:t>5. Разработка семантического анализатора</w:t>
      </w:r>
      <w:bookmarkEnd w:id="219"/>
      <w:bookmarkEnd w:id="220"/>
      <w:bookmarkEnd w:id="221"/>
    </w:p>
    <w:p w14:paraId="2EB01CA0" w14:textId="77777777" w:rsidR="001658EF" w:rsidRDefault="001658EF" w:rsidP="00493D91">
      <w:pPr>
        <w:pStyle w:val="Heading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2" w:name="_4k668n3"/>
      <w:bookmarkStart w:id="223" w:name="_Toc500358594"/>
      <w:bookmarkStart w:id="224" w:name="_Toc501385968"/>
      <w:bookmarkStart w:id="225" w:name="_Toc27672205"/>
      <w:bookmarkStart w:id="226" w:name="_Toc27686463"/>
      <w:bookmarkEnd w:id="222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223"/>
      <w:bookmarkEnd w:id="224"/>
      <w:bookmarkEnd w:id="225"/>
      <w:bookmarkEnd w:id="22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546F912" w14:textId="766584DF" w:rsidR="001658EF" w:rsidRDefault="009D69CB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9D69CB"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658EF">
        <w:rPr>
          <w:rFonts w:ascii="Times New Roman" w:hAnsi="Times New Roman" w:cs="Times New Roman"/>
          <w:sz w:val="28"/>
          <w:szCs w:val="28"/>
        </w:rPr>
        <w:t>емантический анализ</w:t>
      </w: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бит на </w:t>
      </w:r>
      <w:r w:rsidR="00323550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части.</w:t>
      </w:r>
      <w:r w:rsidR="00323550">
        <w:rPr>
          <w:rFonts w:ascii="Times New Roman" w:hAnsi="Times New Roman" w:cs="Times New Roman"/>
          <w:sz w:val="28"/>
          <w:szCs w:val="28"/>
        </w:rPr>
        <w:t>Первая происходит во время лексического анализа.Вторая</w:t>
      </w:r>
      <w:r>
        <w:rPr>
          <w:rFonts w:ascii="Times New Roman" w:hAnsi="Times New Roman" w:cs="Times New Roman"/>
          <w:sz w:val="28"/>
          <w:szCs w:val="28"/>
        </w:rPr>
        <w:t xml:space="preserve"> часть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запускается перед преоразованием в польскую запись.</w:t>
      </w:r>
      <w:r w:rsidR="00323550">
        <w:rPr>
          <w:rFonts w:ascii="Times New Roman" w:hAnsi="Times New Roman" w:cs="Times New Roman"/>
          <w:sz w:val="28"/>
          <w:szCs w:val="28"/>
        </w:rPr>
        <w:t>Третья</w:t>
      </w:r>
      <w:r w:rsidR="00A72618">
        <w:rPr>
          <w:rFonts w:ascii="Times New Roman" w:hAnsi="Times New Roman" w:cs="Times New Roman"/>
          <w:sz w:val="28"/>
          <w:szCs w:val="28"/>
        </w:rPr>
        <w:t xml:space="preserve"> часть запускается непосредственно после изменения таблицы лексем и таблицы идентификаторов польской записью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А</w:t>
      </w:r>
      <w:r w:rsidR="001658EF">
        <w:rPr>
          <w:rFonts w:ascii="Times New Roman" w:hAnsi="Times New Roman" w:cs="Times New Roman"/>
          <w:sz w:val="28"/>
          <w:szCs w:val="28"/>
        </w:rPr>
        <w:t>нализа реализуется в виде отдельных проверок текущих ситуаций в конкретных случаях</w:t>
      </w:r>
      <w:r w:rsidR="00A72618">
        <w:rPr>
          <w:rFonts w:ascii="Times New Roman" w:hAnsi="Times New Roman" w:cs="Times New Roman"/>
          <w:sz w:val="28"/>
          <w:szCs w:val="28"/>
        </w:rPr>
        <w:t>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CE044C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7" w:name="_Toc469951085"/>
      <w:bookmarkStart w:id="228" w:name="_Toc500358595"/>
      <w:bookmarkStart w:id="229" w:name="_Toc501385969"/>
      <w:bookmarkStart w:id="230" w:name="_Toc27672206"/>
      <w:bookmarkStart w:id="231" w:name="_Toc27686464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227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228"/>
      <w:bookmarkEnd w:id="229"/>
      <w:bookmarkEnd w:id="230"/>
      <w:bookmarkEnd w:id="231"/>
    </w:p>
    <w:p w14:paraId="4087D2DE" w14:textId="30A89773" w:rsidR="001658EF" w:rsidRDefault="001658EF" w:rsidP="001658EF">
      <w:pPr>
        <w:pStyle w:val="NoSpacing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атор </w:t>
      </w:r>
      <w:r w:rsidR="00323550">
        <w:rPr>
          <w:rFonts w:ascii="Times New Roman" w:hAnsi="Times New Roman" w:cs="Times New Roman"/>
          <w:sz w:val="28"/>
          <w:szCs w:val="28"/>
        </w:rPr>
        <w:t>имеет две функции.Первая(до выполнения польской записи) проверяет основную семантику связанную со структурой программы</w:t>
      </w:r>
      <w:r w:rsidR="00323550" w:rsidRPr="00323550">
        <w:rPr>
          <w:rFonts w:ascii="Times New Roman" w:hAnsi="Times New Roman" w:cs="Times New Roman"/>
          <w:sz w:val="28"/>
          <w:szCs w:val="28"/>
        </w:rPr>
        <w:t>:</w:t>
      </w:r>
    </w:p>
    <w:p w14:paraId="55D7DD3F" w14:textId="61D7DCE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уществование точки входа</w:t>
      </w:r>
    </w:p>
    <w:p w14:paraId="7745353E" w14:textId="1C7CA1E5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единственность точки входа</w:t>
      </w:r>
    </w:p>
    <w:p w14:paraId="438F2C35" w14:textId="745B9CCA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колличесво и типы параметров передаваемых в функцию</w:t>
      </w:r>
    </w:p>
    <w:p w14:paraId="31F16085" w14:textId="799ADFF9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на максимальное колличество параметров</w:t>
      </w:r>
    </w:p>
    <w:p w14:paraId="1B3FB78A" w14:textId="55178CD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максимальное колличество операндов в выражении </w:t>
      </w:r>
    </w:p>
    <w:p w14:paraId="1EBB1755" w14:textId="77777777" w:rsid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78A3FBCD" w14:textId="00CB9FB8" w:rsidR="00323550" w:rsidRDefault="00323550" w:rsidP="00323550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ая функия (после выполнения польской записи) проверяет семантику выражений</w:t>
      </w:r>
      <w:r w:rsidRPr="00323550">
        <w:rPr>
          <w:rFonts w:ascii="Times New Roman" w:hAnsi="Times New Roman" w:cs="Times New Roman"/>
          <w:sz w:val="28"/>
          <w:szCs w:val="28"/>
        </w:rPr>
        <w:t>:</w:t>
      </w:r>
    </w:p>
    <w:p w14:paraId="606891CB" w14:textId="617EC496" w:rsidR="00323550" w:rsidRPr="003D1398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соответсвие типо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value</w:t>
      </w:r>
      <w:proofErr w:type="spellEnd"/>
    </w:p>
    <w:p w14:paraId="676894F2" w14:textId="0ED6064E" w:rsidR="00323550" w:rsidRP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правильность составления операторов цикла и условных операторов</w:t>
      </w:r>
    </w:p>
    <w:p w14:paraId="628863C0" w14:textId="6D8815EB" w:rsid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но через стек.</w:t>
      </w:r>
    </w:p>
    <w:p w14:paraId="18BDC10C" w14:textId="77777777" w:rsidR="00522AA1" w:rsidRPr="00323550" w:rsidRDefault="00522AA1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35B160D9" w14:textId="77777777" w:rsidR="001658EF" w:rsidRDefault="001658EF" w:rsidP="00323550">
      <w:pPr>
        <w:pStyle w:val="Heading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2" w:name="_Toc500358596"/>
      <w:bookmarkStart w:id="233" w:name="_Toc501385970"/>
      <w:bookmarkStart w:id="234" w:name="_Toc27672207"/>
      <w:bookmarkStart w:id="235" w:name="_Toc27686465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232"/>
      <w:bookmarkEnd w:id="233"/>
      <w:bookmarkEnd w:id="234"/>
      <w:bookmarkEnd w:id="235"/>
    </w:p>
    <w:p w14:paraId="70DD2245" w14:textId="71E83304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73FA0B4C" w14:textId="535EC82F" w:rsidR="00522AA1" w:rsidRDefault="00522AA1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63298E6" w14:textId="799EEE8E" w:rsidR="00522AA1" w:rsidRDefault="00522AA1" w:rsidP="00471EE9">
      <w:pPr>
        <w:spacing w:before="28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.1 – Перечень сообщений семантического анализатора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65"/>
        <w:gridCol w:w="8360"/>
      </w:tblGrid>
      <w:tr w:rsidR="00522AA1" w14:paraId="27414798" w14:textId="77777777" w:rsidTr="00AA3C25">
        <w:tc>
          <w:tcPr>
            <w:tcW w:w="1665" w:type="dxa"/>
          </w:tcPr>
          <w:p w14:paraId="2AC43231" w14:textId="77777777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Код</w:t>
            </w:r>
            <w:r>
              <w:rPr>
                <w:noProof/>
                <w:sz w:val="28"/>
                <w:szCs w:val="28"/>
                <w:lang w:eastAsia="ru-RU"/>
              </w:rPr>
              <w:t xml:space="preserve"> ошибки</w:t>
            </w:r>
          </w:p>
        </w:tc>
        <w:tc>
          <w:tcPr>
            <w:tcW w:w="8360" w:type="dxa"/>
          </w:tcPr>
          <w:p w14:paraId="43C63DE5" w14:textId="77777777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8"/>
                <w:szCs w:val="28"/>
                <w:lang w:eastAsia="ru-RU"/>
              </w:rPr>
            </w:pPr>
            <w:r w:rsidRPr="00314431">
              <w:rPr>
                <w:noProof/>
                <w:sz w:val="28"/>
                <w:szCs w:val="28"/>
                <w:lang w:eastAsia="ru-RU"/>
              </w:rPr>
              <w:t>Сообщение</w:t>
            </w:r>
          </w:p>
        </w:tc>
      </w:tr>
      <w:tr w:rsidR="00522AA1" w14:paraId="23361E19" w14:textId="77777777" w:rsidTr="00AA3C25">
        <w:tc>
          <w:tcPr>
            <w:tcW w:w="1665" w:type="dxa"/>
          </w:tcPr>
          <w:p w14:paraId="0E645E0D" w14:textId="1C80EBDC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360" w:type="dxa"/>
          </w:tcPr>
          <w:p w14:paraId="3B78C54E" w14:textId="0F2A8C1D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Функция start должна быть определена только 1 раз</w:t>
            </w:r>
          </w:p>
        </w:tc>
      </w:tr>
      <w:tr w:rsidR="00522AA1" w14:paraId="4E2E2363" w14:textId="77777777" w:rsidTr="00AA3C25">
        <w:tc>
          <w:tcPr>
            <w:tcW w:w="1665" w:type="dxa"/>
          </w:tcPr>
          <w:p w14:paraId="6E2D79F9" w14:textId="25E97B6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360" w:type="dxa"/>
          </w:tcPr>
          <w:p w14:paraId="61AD3DF1" w14:textId="3BF4BB08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Определение функции start не обнаруженo</w:t>
            </w:r>
          </w:p>
        </w:tc>
      </w:tr>
      <w:tr w:rsidR="00522AA1" w14:paraId="4CBA85AA" w14:textId="77777777" w:rsidTr="00AA3C25">
        <w:tc>
          <w:tcPr>
            <w:tcW w:w="1665" w:type="dxa"/>
          </w:tcPr>
          <w:p w14:paraId="5B1068D3" w14:textId="3DD3419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360" w:type="dxa"/>
          </w:tcPr>
          <w:p w14:paraId="1F925B05" w14:textId="72064EC8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Повторное объявление переменной в данной области видимости</w:t>
            </w:r>
          </w:p>
        </w:tc>
      </w:tr>
      <w:tr w:rsidR="00522AA1" w14:paraId="07D77831" w14:textId="77777777" w:rsidTr="00AA3C25">
        <w:tc>
          <w:tcPr>
            <w:tcW w:w="1665" w:type="dxa"/>
          </w:tcPr>
          <w:p w14:paraId="2AA6A31A" w14:textId="685C1A7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360" w:type="dxa"/>
          </w:tcPr>
          <w:p w14:paraId="55CBD5D7" w14:textId="2738545A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Используется не объявленная переменная</w:t>
            </w:r>
          </w:p>
        </w:tc>
      </w:tr>
      <w:tr w:rsidR="00522AA1" w14:paraId="4B837898" w14:textId="77777777" w:rsidTr="00AA3C25">
        <w:tc>
          <w:tcPr>
            <w:tcW w:w="1665" w:type="dxa"/>
          </w:tcPr>
          <w:p w14:paraId="702AB688" w14:textId="0A8C4302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360" w:type="dxa"/>
          </w:tcPr>
          <w:p w14:paraId="31A96B3B" w14:textId="620211E5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Неверное объявление переменной</w:t>
            </w:r>
          </w:p>
        </w:tc>
      </w:tr>
      <w:tr w:rsidR="00522AA1" w14:paraId="37F4BCE5" w14:textId="77777777" w:rsidTr="00AA3C25">
        <w:tc>
          <w:tcPr>
            <w:tcW w:w="1665" w:type="dxa"/>
          </w:tcPr>
          <w:p w14:paraId="0DB647F9" w14:textId="2F98F53C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360" w:type="dxa"/>
          </w:tcPr>
          <w:p w14:paraId="24F3CC63" w14:textId="6684A066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Неверные типы параметров</w:t>
            </w:r>
          </w:p>
        </w:tc>
      </w:tr>
      <w:tr w:rsidR="00522AA1" w14:paraId="3FA5CE46" w14:textId="77777777" w:rsidTr="00AA3C25">
        <w:tc>
          <w:tcPr>
            <w:tcW w:w="1665" w:type="dxa"/>
          </w:tcPr>
          <w:p w14:paraId="42FF693E" w14:textId="47483344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360" w:type="dxa"/>
          </w:tcPr>
          <w:p w14:paraId="5B75575F" w14:textId="0EE03313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Неверное количество параметров</w:t>
            </w:r>
          </w:p>
        </w:tc>
      </w:tr>
      <w:tr w:rsidR="00522AA1" w14:paraId="6536F0A0" w14:textId="77777777" w:rsidTr="00AA3C25">
        <w:tc>
          <w:tcPr>
            <w:tcW w:w="1665" w:type="dxa"/>
          </w:tcPr>
          <w:p w14:paraId="56E72972" w14:textId="30369476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360" w:type="dxa"/>
          </w:tcPr>
          <w:p w14:paraId="7D2DE855" w14:textId="0FD20DC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Несоответсвие типов</w:t>
            </w:r>
          </w:p>
        </w:tc>
      </w:tr>
    </w:tbl>
    <w:p w14:paraId="1D8873F6" w14:textId="16D553F3" w:rsidR="00AA3C25" w:rsidRDefault="00AA3C25"/>
    <w:p w14:paraId="110251DE" w14:textId="692D2EDA" w:rsidR="00AA3C25" w:rsidRDefault="00AA3C25">
      <w:r w:rsidRPr="00471EE9">
        <w:rPr>
          <w:rFonts w:ascii="Times New Roman" w:hAnsi="Times New Roman" w:cs="Times New Roman"/>
          <w:sz w:val="28"/>
          <w:szCs w:val="28"/>
        </w:rPr>
        <w:t>Продолжение таблицы 5.1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35"/>
        <w:gridCol w:w="30"/>
        <w:gridCol w:w="8360"/>
      </w:tblGrid>
      <w:tr w:rsidR="00522AA1" w14:paraId="50B30970" w14:textId="77777777" w:rsidTr="00AA3C25">
        <w:tc>
          <w:tcPr>
            <w:tcW w:w="1665" w:type="dxa"/>
            <w:gridSpan w:val="2"/>
          </w:tcPr>
          <w:p w14:paraId="07BA0BC3" w14:textId="0FE9894A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</w:t>
            </w:r>
            <w:r w:rsidRPr="00314431">
              <w:rPr>
                <w:noProof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360" w:type="dxa"/>
          </w:tcPr>
          <w:p w14:paraId="0761DEF5" w14:textId="25866184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522AA1">
              <w:rPr>
                <w:noProof/>
                <w:sz w:val="24"/>
                <w:szCs w:val="24"/>
                <w:lang w:eastAsia="ru-RU"/>
              </w:rPr>
              <w:t>SEMANTICS: Превышено максимальное колличество передаваемых параметров при определении функции</w:t>
            </w:r>
          </w:p>
        </w:tc>
      </w:tr>
      <w:tr w:rsidR="00522AA1" w14:paraId="3457F315" w14:textId="77777777" w:rsidTr="00AA3C25">
        <w:tc>
          <w:tcPr>
            <w:tcW w:w="1665" w:type="dxa"/>
            <w:gridSpan w:val="2"/>
          </w:tcPr>
          <w:p w14:paraId="7053550A" w14:textId="3211D045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59</w:t>
            </w:r>
          </w:p>
        </w:tc>
        <w:tc>
          <w:tcPr>
            <w:tcW w:w="8360" w:type="dxa"/>
          </w:tcPr>
          <w:p w14:paraId="47F24543" w14:textId="13529794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Превышено максимальное колличество передаваемых параметров при вызове функции</w:t>
            </w:r>
          </w:p>
        </w:tc>
      </w:tr>
      <w:tr w:rsidR="00522AA1" w14:paraId="775FFC38" w14:textId="77777777" w:rsidTr="00AA3C25">
        <w:tc>
          <w:tcPr>
            <w:tcW w:w="1665" w:type="dxa"/>
            <w:gridSpan w:val="2"/>
          </w:tcPr>
          <w:p w14:paraId="52EC6749" w14:textId="5A1BB31E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8360" w:type="dxa"/>
          </w:tcPr>
          <w:p w14:paraId="52433548" w14:textId="5E1E2C60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Функция не возращает значение</w:t>
            </w:r>
          </w:p>
        </w:tc>
      </w:tr>
      <w:tr w:rsidR="00522AA1" w14:paraId="468A0B70" w14:textId="77777777" w:rsidTr="00AA3C25">
        <w:tc>
          <w:tcPr>
            <w:tcW w:w="1635" w:type="dxa"/>
          </w:tcPr>
          <w:p w14:paraId="385BF438" w14:textId="1AA903A8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61</w:t>
            </w:r>
          </w:p>
        </w:tc>
        <w:tc>
          <w:tcPr>
            <w:tcW w:w="8390" w:type="dxa"/>
            <w:gridSpan w:val="2"/>
          </w:tcPr>
          <w:p w14:paraId="3AB4D632" w14:textId="3DF5B672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Тип возращаемого значения не соответсвует типу функции</w:t>
            </w:r>
          </w:p>
        </w:tc>
      </w:tr>
      <w:tr w:rsidR="00522AA1" w14:paraId="75DB4507" w14:textId="77777777" w:rsidTr="00AA3C25">
        <w:tc>
          <w:tcPr>
            <w:tcW w:w="1635" w:type="dxa"/>
          </w:tcPr>
          <w:p w14:paraId="38E5A845" w14:textId="3EFC481C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62</w:t>
            </w:r>
          </w:p>
        </w:tc>
        <w:tc>
          <w:tcPr>
            <w:tcW w:w="8390" w:type="dxa"/>
            <w:gridSpan w:val="2"/>
          </w:tcPr>
          <w:p w14:paraId="5D753E13" w14:textId="18701F3F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Превышено максимальное количество опердов для выражения</w:t>
            </w:r>
          </w:p>
        </w:tc>
      </w:tr>
      <w:tr w:rsidR="00522AA1" w14:paraId="314CE862" w14:textId="77777777" w:rsidTr="00AA3C25">
        <w:tc>
          <w:tcPr>
            <w:tcW w:w="1635" w:type="dxa"/>
          </w:tcPr>
          <w:p w14:paraId="77F40D7C" w14:textId="6733644D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 w:rsidRPr="00314431">
              <w:rPr>
                <w:noProof/>
                <w:sz w:val="24"/>
                <w:szCs w:val="24"/>
                <w:lang w:eastAsia="ru-RU"/>
              </w:rPr>
              <w:t>1</w:t>
            </w:r>
            <w:r>
              <w:rPr>
                <w:noProof/>
                <w:sz w:val="24"/>
                <w:szCs w:val="24"/>
                <w:lang w:eastAsia="ru-RU"/>
              </w:rPr>
              <w:t>63</w:t>
            </w:r>
          </w:p>
        </w:tc>
        <w:tc>
          <w:tcPr>
            <w:tcW w:w="8390" w:type="dxa"/>
            <w:gridSpan w:val="2"/>
          </w:tcPr>
          <w:p w14:paraId="68B63645" w14:textId="45525B7F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Параметры цикла могут быть только типа little</w:t>
            </w:r>
          </w:p>
        </w:tc>
      </w:tr>
      <w:tr w:rsidR="00522AA1" w14:paraId="7E974D90" w14:textId="77777777" w:rsidTr="00AA3C25">
        <w:tc>
          <w:tcPr>
            <w:tcW w:w="1635" w:type="dxa"/>
          </w:tcPr>
          <w:p w14:paraId="358D145B" w14:textId="3966E75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>
              <w:rPr>
                <w:noProof/>
                <w:sz w:val="24"/>
                <w:szCs w:val="24"/>
                <w:lang w:eastAsia="ru-RU"/>
              </w:rPr>
              <w:t>164</w:t>
            </w:r>
          </w:p>
        </w:tc>
        <w:tc>
          <w:tcPr>
            <w:tcW w:w="8390" w:type="dxa"/>
            <w:gridSpan w:val="2"/>
          </w:tcPr>
          <w:p w14:paraId="0052ABD9" w14:textId="3DF59A18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К операндам типа text применим только оператор +</w:t>
            </w:r>
          </w:p>
        </w:tc>
      </w:tr>
      <w:tr w:rsidR="00522AA1" w14:paraId="0ADBD4F5" w14:textId="77777777" w:rsidTr="00AA3C25">
        <w:tc>
          <w:tcPr>
            <w:tcW w:w="1635" w:type="dxa"/>
          </w:tcPr>
          <w:p w14:paraId="0D879430" w14:textId="615B5A26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>
              <w:rPr>
                <w:noProof/>
                <w:sz w:val="24"/>
                <w:szCs w:val="24"/>
                <w:lang w:eastAsia="ru-RU"/>
              </w:rPr>
              <w:t>165</w:t>
            </w:r>
          </w:p>
        </w:tc>
        <w:tc>
          <w:tcPr>
            <w:tcW w:w="8390" w:type="dxa"/>
            <w:gridSpan w:val="2"/>
          </w:tcPr>
          <w:p w14:paraId="254CB581" w14:textId="1803C9B6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Вложенные циклы не поддерживаются</w:t>
            </w:r>
          </w:p>
        </w:tc>
      </w:tr>
      <w:tr w:rsidR="00522AA1" w14:paraId="47ADB1BA" w14:textId="77777777" w:rsidTr="00AA3C25">
        <w:tc>
          <w:tcPr>
            <w:tcW w:w="1635" w:type="dxa"/>
          </w:tcPr>
          <w:p w14:paraId="2E856C3C" w14:textId="7CB5216F" w:rsidR="00522AA1" w:rsidRPr="00314431" w:rsidRDefault="00522AA1" w:rsidP="00493D91">
            <w:pPr>
              <w:spacing w:after="0" w:line="240" w:lineRule="auto"/>
              <w:jc w:val="both"/>
              <w:rPr>
                <w:noProof/>
                <w:sz w:val="24"/>
                <w:szCs w:val="24"/>
                <w:lang w:eastAsia="ru-RU"/>
              </w:rPr>
            </w:pPr>
            <w:r>
              <w:rPr>
                <w:noProof/>
                <w:sz w:val="24"/>
                <w:szCs w:val="24"/>
                <w:lang w:eastAsia="ru-RU"/>
              </w:rPr>
              <w:t>166</w:t>
            </w:r>
          </w:p>
        </w:tc>
        <w:tc>
          <w:tcPr>
            <w:tcW w:w="8390" w:type="dxa"/>
            <w:gridSpan w:val="2"/>
          </w:tcPr>
          <w:p w14:paraId="4F95FA3C" w14:textId="367CA8FE" w:rsidR="00522AA1" w:rsidRPr="00522AA1" w:rsidRDefault="00522AA1" w:rsidP="00493D91">
            <w:pPr>
              <w:spacing w:after="0" w:line="240" w:lineRule="auto"/>
              <w:jc w:val="both"/>
              <w:rPr>
                <w:rFonts w:cstheme="minorHAnsi"/>
                <w:sz w:val="24"/>
                <w:szCs w:val="24"/>
              </w:rPr>
            </w:pPr>
            <w:r w:rsidRPr="00522AA1">
              <w:rPr>
                <w:rFonts w:cstheme="minorHAnsi"/>
                <w:sz w:val="24"/>
                <w:szCs w:val="24"/>
              </w:rPr>
              <w:t>SEMANTICS: Параметры условного оператора должны быть типа little</w:t>
            </w:r>
          </w:p>
        </w:tc>
      </w:tr>
    </w:tbl>
    <w:p w14:paraId="3941F80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6" w:name="_Toc500358597"/>
      <w:bookmarkStart w:id="237" w:name="_Toc501385971"/>
      <w:bookmarkStart w:id="238" w:name="_Toc27672208"/>
      <w:bookmarkStart w:id="239" w:name="_Toc27686466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236"/>
      <w:bookmarkEnd w:id="237"/>
      <w:bookmarkEnd w:id="238"/>
      <w:bookmarkEnd w:id="239"/>
    </w:p>
    <w:p w14:paraId="792BA5C0" w14:textId="77777777" w:rsidR="00522AA1" w:rsidRDefault="000E0871" w:rsidP="00522AA1">
      <w:pPr>
        <w:pStyle w:val="11"/>
        <w:spacing w:before="0"/>
        <w:jc w:val="both"/>
      </w:pPr>
      <w:bookmarkStart w:id="240" w:name="_Toc500358598"/>
      <w:bookmarkStart w:id="241" w:name="_Toc469951088"/>
      <w:bookmarkStart w:id="242" w:name="_Toc501385972"/>
      <w:r>
        <w:t xml:space="preserve">В случае обнаружения ошибки, которая не позволяет правильно сгенерировать код в ассемблер, транслятор прекращает свою работу и в log-файл записывается ошибка. </w:t>
      </w:r>
    </w:p>
    <w:p w14:paraId="2152FB9A" w14:textId="77777777" w:rsidR="00522AA1" w:rsidRDefault="00522AA1" w:rsidP="00522AA1">
      <w:pPr>
        <w:pStyle w:val="11"/>
        <w:spacing w:before="0"/>
        <w:jc w:val="both"/>
      </w:pPr>
    </w:p>
    <w:p w14:paraId="4EE16E38" w14:textId="1A82A725" w:rsidR="00047BC7" w:rsidRPr="00522AA1" w:rsidRDefault="001658EF" w:rsidP="00522AA1">
      <w:pPr>
        <w:pStyle w:val="11"/>
        <w:spacing w:before="0"/>
        <w:jc w:val="both"/>
      </w:pPr>
      <w:r>
        <w:rPr>
          <w:b/>
          <w:szCs w:val="28"/>
        </w:rPr>
        <w:t>5.5 Контрольный пример</w:t>
      </w:r>
      <w:bookmarkEnd w:id="240"/>
      <w:bookmarkEnd w:id="241"/>
      <w:bookmarkEnd w:id="242"/>
    </w:p>
    <w:p w14:paraId="62703E94" w14:textId="3841C9A4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1A2DD281" wp14:editId="5F564965">
            <wp:extent cx="2415540" cy="4091940"/>
            <wp:effectExtent l="0" t="0" r="3810" b="3810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426787" cy="411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B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8907D0" wp14:editId="31097418">
            <wp:extent cx="4831080" cy="1001150"/>
            <wp:effectExtent l="0" t="0" r="7620" b="889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060710" cy="1048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5757D" w14:textId="2CD8C99E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49EC40BF" wp14:editId="22FFA749">
            <wp:extent cx="6645910" cy="1169670"/>
            <wp:effectExtent l="0" t="0" r="254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E95C9" w14:textId="77777777" w:rsidR="00AA3C25" w:rsidRDefault="00AA3C25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243" w:name="_Toc27672209"/>
      <w:bookmarkStart w:id="244" w:name="_Toc27686467"/>
      <w:r>
        <w:rPr>
          <w:rFonts w:ascii="Times New Roman" w:hAnsi="Times New Roman" w:cs="Times New Roman"/>
          <w:b/>
          <w:sz w:val="28"/>
        </w:rPr>
        <w:br w:type="page"/>
      </w:r>
    </w:p>
    <w:p w14:paraId="7BA219D3" w14:textId="545CEA1F" w:rsidR="0077531C" w:rsidRPr="00493D91" w:rsidRDefault="00493D91" w:rsidP="00493D91">
      <w:pPr>
        <w:pStyle w:val="Heading1"/>
        <w:ind w:firstLine="708"/>
        <w:rPr>
          <w:rFonts w:ascii="Times New Roman" w:hAnsi="Times New Roman" w:cs="Times New Roman"/>
          <w:b/>
          <w:color w:val="auto"/>
          <w:sz w:val="28"/>
        </w:rPr>
      </w:pPr>
      <w:r w:rsidRPr="00493D91">
        <w:rPr>
          <w:rFonts w:ascii="Times New Roman" w:hAnsi="Times New Roman" w:cs="Times New Roman"/>
          <w:b/>
          <w:color w:val="auto"/>
          <w:sz w:val="28"/>
        </w:rPr>
        <w:t>6</w:t>
      </w:r>
      <w:r>
        <w:rPr>
          <w:rFonts w:ascii="Times New Roman" w:hAnsi="Times New Roman" w:cs="Times New Roman"/>
          <w:b/>
          <w:color w:val="auto"/>
          <w:sz w:val="28"/>
        </w:rPr>
        <w:t>. Преобразование выражений</w:t>
      </w:r>
      <w:bookmarkEnd w:id="243"/>
      <w:bookmarkEnd w:id="244"/>
    </w:p>
    <w:p w14:paraId="14C5A76B" w14:textId="36E94378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DB47FC5" w14:textId="2AE3B3D7" w:rsidR="0077531C" w:rsidRDefault="00493D91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5" w:name="_Toc501592538"/>
      <w:bookmarkStart w:id="246" w:name="_Toc469958268"/>
      <w:r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bookmarkStart w:id="247" w:name="_Toc27672210"/>
      <w:bookmarkStart w:id="248" w:name="_Toc27686468"/>
      <w:r w:rsidR="0077531C"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245"/>
      <w:bookmarkEnd w:id="246"/>
      <w:bookmarkEnd w:id="247"/>
      <w:bookmarkEnd w:id="248"/>
    </w:p>
    <w:p w14:paraId="1096A8D9" w14:textId="7F4E9602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 xml:space="preserve">В языке </w:t>
      </w:r>
      <w:r>
        <w:rPr>
          <w:lang w:val="en-US"/>
        </w:rPr>
        <w:t>SDE</w:t>
      </w:r>
      <w:r>
        <w:t>-201</w:t>
      </w:r>
      <w:r w:rsidRPr="0077531C">
        <w:t>9</w:t>
      </w:r>
      <w:r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ED83F1B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ения: «+» ;</w:t>
      </w:r>
    </w:p>
    <w:p w14:paraId="48F9EA71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тания: «-» ;</w:t>
      </w:r>
    </w:p>
    <w:p w14:paraId="36A3BFCD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я: «*» ;</w:t>
      </w:r>
    </w:p>
    <w:p w14:paraId="45067E95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я: «/» ;</w:t>
      </w:r>
    </w:p>
    <w:p w14:paraId="2EFFC02E" w14:textId="0C4A8C53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ток от деления: «%» ;</w:t>
      </w:r>
    </w:p>
    <w:p w14:paraId="22F5FD75" w14:textId="520938E9" w:rsidR="00960849" w:rsidRDefault="00960849" w:rsidP="00960849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D92074" w14:textId="55682856" w:rsidR="00960849" w:rsidRPr="00960849" w:rsidRDefault="00960849" w:rsidP="00960849">
      <w:p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0849">
        <w:rPr>
          <w:rFonts w:ascii="Times New Roman" w:hAnsi="Times New Roman" w:cs="Times New Roman"/>
          <w:sz w:val="28"/>
          <w:szCs w:val="28"/>
        </w:rPr>
        <w:t>И логические операции</w:t>
      </w:r>
      <w:r w:rsidRPr="009608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7E057F7" w14:textId="43591E5E" w:rsidR="00960849" w:rsidRPr="00960849" w:rsidRDefault="00960849" w:rsidP="00960849">
      <w:pPr>
        <w:pStyle w:val="ListParagraph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0849">
        <w:rPr>
          <w:rFonts w:ascii="Times New Roman" w:hAnsi="Times New Roman" w:cs="Times New Roman"/>
          <w:sz w:val="28"/>
          <w:szCs w:val="28"/>
        </w:rPr>
        <w:t>равенство: «=» ;</w:t>
      </w:r>
    </w:p>
    <w:p w14:paraId="3A2856C5" w14:textId="49BBC2FF" w:rsidR="00960849" w:rsidRPr="00960849" w:rsidRDefault="00960849" w:rsidP="00960849">
      <w:pPr>
        <w:pStyle w:val="ListParagraph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0849">
        <w:rPr>
          <w:rFonts w:ascii="Times New Roman" w:hAnsi="Times New Roman" w:cs="Times New Roman"/>
          <w:sz w:val="28"/>
          <w:szCs w:val="28"/>
        </w:rPr>
        <w:t>больше: «</w:t>
      </w:r>
      <w:r w:rsidRPr="00960849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960849">
        <w:rPr>
          <w:rFonts w:ascii="Times New Roman" w:hAnsi="Times New Roman" w:cs="Times New Roman"/>
          <w:sz w:val="28"/>
          <w:szCs w:val="28"/>
        </w:rPr>
        <w:t>» ;</w:t>
      </w:r>
    </w:p>
    <w:p w14:paraId="3895905E" w14:textId="547CFBCA" w:rsidR="00960849" w:rsidRPr="00960849" w:rsidRDefault="00960849" w:rsidP="00960849">
      <w:pPr>
        <w:pStyle w:val="ListParagraph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0849">
        <w:rPr>
          <w:rFonts w:ascii="Times New Roman" w:hAnsi="Times New Roman" w:cs="Times New Roman"/>
          <w:sz w:val="28"/>
          <w:szCs w:val="28"/>
        </w:rPr>
        <w:t>меньше: «</w:t>
      </w:r>
      <w:r w:rsidRPr="00960849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Pr="00960849">
        <w:rPr>
          <w:rFonts w:ascii="Times New Roman" w:hAnsi="Times New Roman" w:cs="Times New Roman"/>
          <w:sz w:val="28"/>
          <w:szCs w:val="28"/>
        </w:rPr>
        <w:t>» ;</w:t>
      </w:r>
    </w:p>
    <w:p w14:paraId="3C9FF612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AFF40B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14:paraId="7C322C39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BD78BEE" w14:textId="77777777" w:rsidR="0077531C" w:rsidRDefault="0077531C" w:rsidP="0077531C">
      <w:pPr>
        <w:pStyle w:val="ListParagraph"/>
        <w:numPr>
          <w:ilvl w:val="0"/>
          <w:numId w:val="1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(»;</w:t>
      </w:r>
    </w:p>
    <w:p w14:paraId="072001CE" w14:textId="77777777" w:rsidR="0077531C" w:rsidRDefault="0077531C" w:rsidP="0077531C">
      <w:pPr>
        <w:pStyle w:val="ListParagraph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)»;</w:t>
      </w:r>
    </w:p>
    <w:p w14:paraId="71F1F53A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59B784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0EE230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14:paraId="165D08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A0ABF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14:paraId="595037E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652"/>
        <w:gridCol w:w="5919"/>
      </w:tblGrid>
      <w:tr w:rsidR="0077531C" w14:paraId="1BAD6FEC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C8AA0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1ECD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77531C" w14:paraId="5F1BFE74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B7537" w14:textId="40762970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(» 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CBFEF" w14:textId="01B718F6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2</w:t>
            </w:r>
          </w:p>
        </w:tc>
      </w:tr>
      <w:tr w:rsidR="00114FEC" w14:paraId="69CEABF7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6BB2" w14:textId="09C75E37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)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A59AA" w14:textId="4D2C9E7F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</w:t>
            </w:r>
          </w:p>
        </w:tc>
      </w:tr>
      <w:tr w:rsidR="0077531C" w14:paraId="3A00B6C2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D7EAF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1D18C" w14:textId="40791014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531C" w14:paraId="38881E7E" w14:textId="77777777" w:rsidTr="00CA1358">
        <w:trPr>
          <w:trHeight w:val="5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01495" w14:textId="3CA0ED58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,«%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26562" w14:textId="1C1770C7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207742BF" w14:textId="7B9BD27D" w:rsidR="00960849" w:rsidRDefault="00960849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9" w:name="_Toc501592539"/>
      <w:bookmarkStart w:id="250" w:name="_Toc469958269"/>
    </w:p>
    <w:p w14:paraId="23E70B89" w14:textId="71B23FA3" w:rsidR="00AA3C25" w:rsidRDefault="00AA3C25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5E404B3F" w14:textId="77777777" w:rsidR="00AA3C25" w:rsidRDefault="00AA3C25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6EA69360" w14:textId="7C770C0E" w:rsidR="0077531C" w:rsidRDefault="00493D91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bookmarkStart w:id="251" w:name="_Toc27672211"/>
      <w:bookmarkStart w:id="252" w:name="_Toc27686469"/>
      <w:r w:rsidR="0077531C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249"/>
      <w:bookmarkEnd w:id="250"/>
      <w:bookmarkEnd w:id="251"/>
      <w:bookmarkEnd w:id="252"/>
    </w:p>
    <w:p w14:paraId="0770CC2E" w14:textId="1F745116" w:rsidR="0077531C" w:rsidRDefault="0077531C" w:rsidP="0077531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>
        <w:t xml:space="preserve">форма записи математических и логических выражений, в которой операнды расположены перед знаками операций. Приоритетность операций приведена в таблице 6.1. </w:t>
      </w:r>
      <w:r w:rsidR="00114FEC">
        <w:t xml:space="preserve">В </w:t>
      </w:r>
      <w:r w:rsidR="00114FEC">
        <w:rPr>
          <w:lang w:val="en-US"/>
        </w:rPr>
        <w:t>SDE</w:t>
      </w:r>
      <w:r w:rsidR="00114FEC" w:rsidRPr="00114FEC">
        <w:t>-2019</w:t>
      </w:r>
      <w:r w:rsidR="00114FEC">
        <w:t xml:space="preserve"> используется следующий</w:t>
      </w:r>
      <w:r>
        <w:t xml:space="preserve"> принцип построения польской записи:</w:t>
      </w:r>
    </w:p>
    <w:p w14:paraId="2A3954D7" w14:textId="4E94D207" w:rsidR="00114FEC" w:rsidRPr="00114FEC" w:rsidRDefault="00DB6ADA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t>П</w:t>
      </w:r>
      <w:r w:rsidR="00114FEC">
        <w:t>ереписываются все иденитфикаторы и литералы в порядке в котором они идут в исходном выражении</w:t>
      </w:r>
      <w:r w:rsidR="00CA1358">
        <w:t>.</w:t>
      </w:r>
    </w:p>
    <w:p w14:paraId="41D08A32" w14:textId="72E37041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Записываются все операторы</w:t>
      </w:r>
      <w:r w:rsidR="00CA1358">
        <w:rPr>
          <w:rFonts w:cstheme="minorBidi"/>
        </w:rPr>
        <w:t xml:space="preserve"> и</w:t>
      </w:r>
      <w:r>
        <w:rPr>
          <w:rFonts w:cstheme="minorBidi"/>
        </w:rPr>
        <w:t xml:space="preserve"> индексиру</w:t>
      </w:r>
      <w:r w:rsidR="00CA1358">
        <w:rPr>
          <w:rFonts w:cstheme="minorBidi"/>
        </w:rPr>
        <w:t>ются</w:t>
      </w:r>
      <w:r>
        <w:rPr>
          <w:rFonts w:cstheme="minorBidi"/>
        </w:rPr>
        <w:t xml:space="preserve"> приоритетом.</w:t>
      </w:r>
    </w:p>
    <w:p w14:paraId="7B9FC4FD" w14:textId="07401AD2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 xml:space="preserve">Если </w:t>
      </w:r>
      <w:r w:rsidR="00CA1358">
        <w:rPr>
          <w:rFonts w:cstheme="minorBidi"/>
        </w:rPr>
        <w:t>остались необработанные операторы</w:t>
      </w:r>
      <w:r>
        <w:rPr>
          <w:rFonts w:cstheme="minorBidi"/>
        </w:rPr>
        <w:t>,</w:t>
      </w:r>
      <w:r w:rsidR="00CA1358">
        <w:rPr>
          <w:rFonts w:cstheme="minorBidi"/>
        </w:rPr>
        <w:t xml:space="preserve"> то выбираем необработынный </w:t>
      </w:r>
      <w:r>
        <w:rPr>
          <w:rFonts w:cstheme="minorBidi"/>
        </w:rPr>
        <w:t>оператор с наивысшим приоритетом.</w:t>
      </w:r>
      <w:r w:rsidR="00CA1358">
        <w:rPr>
          <w:rFonts w:cstheme="minorBidi"/>
        </w:rPr>
        <w:t xml:space="preserve"> </w:t>
      </w:r>
      <w:r>
        <w:rPr>
          <w:rFonts w:cstheme="minorBidi"/>
        </w:rPr>
        <w:t>Если у двух опреаторов одинаковый приоритет, то выбирается первый слева.</w:t>
      </w:r>
      <w:r w:rsidR="00CA1358">
        <w:rPr>
          <w:rFonts w:cstheme="minorBidi"/>
        </w:rPr>
        <w:t xml:space="preserve"> </w:t>
      </w:r>
      <w:r w:rsidR="008D22CE">
        <w:rPr>
          <w:rFonts w:cstheme="minorBidi"/>
        </w:rPr>
        <w:t>Если равно 0 то к шагу 7.</w:t>
      </w:r>
    </w:p>
    <w:p w14:paraId="502D8B3A" w14:textId="77777777" w:rsidR="008D22CE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 xml:space="preserve">Обозначает </w:t>
      </w:r>
      <w:r w:rsidR="008D22CE">
        <w:rPr>
          <w:rFonts w:cstheme="minorBidi"/>
        </w:rPr>
        <w:t>элементы слева и справа как используемые.</w:t>
      </w:r>
    </w:p>
    <w:p w14:paraId="6E894E26" w14:textId="36F0D227" w:rsidR="00114FEC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Оператор сдвигается вправо до тех пор пока символ слева не будет с пометкой не обработанный.</w:t>
      </w:r>
    </w:p>
    <w:p w14:paraId="20C9AE5A" w14:textId="355F0ABA" w:rsidR="008D22CE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Переход к шагу 3.</w:t>
      </w:r>
    </w:p>
    <w:p w14:paraId="46EB4F96" w14:textId="77777777" w:rsidR="002745EC" w:rsidRPr="002745EC" w:rsidRDefault="002745EC" w:rsidP="002745EC">
      <w:pPr>
        <w:pStyle w:val="11"/>
        <w:numPr>
          <w:ilvl w:val="0"/>
          <w:numId w:val="20"/>
        </w:numPr>
        <w:spacing w:before="0"/>
        <w:jc w:val="both"/>
        <w:rPr>
          <w:b/>
          <w:szCs w:val="24"/>
        </w:rPr>
      </w:pPr>
      <w:r>
        <w:rPr>
          <w:rFonts w:cstheme="minorBidi"/>
        </w:rPr>
        <w:t>Конец алгоритма</w:t>
      </w:r>
      <w:bookmarkStart w:id="253" w:name="_Toc501592540"/>
      <w:bookmarkStart w:id="254" w:name="_Toc469958270"/>
    </w:p>
    <w:p w14:paraId="1016270F" w14:textId="77777777" w:rsidR="002745EC" w:rsidRPr="002745EC" w:rsidRDefault="002745EC" w:rsidP="002745EC">
      <w:pPr>
        <w:pStyle w:val="11"/>
        <w:spacing w:before="0"/>
        <w:ind w:left="1429" w:firstLine="0"/>
        <w:jc w:val="both"/>
        <w:rPr>
          <w:b/>
          <w:szCs w:val="24"/>
        </w:rPr>
      </w:pPr>
    </w:p>
    <w:p w14:paraId="7D849C67" w14:textId="3C00A7D7" w:rsidR="0077531C" w:rsidRDefault="00493D91" w:rsidP="00493D91">
      <w:pPr>
        <w:pStyle w:val="11"/>
        <w:spacing w:before="0"/>
        <w:ind w:firstLine="708"/>
        <w:jc w:val="both"/>
        <w:rPr>
          <w:b/>
          <w:szCs w:val="24"/>
        </w:rPr>
      </w:pPr>
      <w:r>
        <w:rPr>
          <w:b/>
          <w:szCs w:val="24"/>
        </w:rPr>
        <w:t xml:space="preserve"> </w:t>
      </w:r>
      <w:r w:rsidR="0077531C">
        <w:rPr>
          <w:b/>
          <w:szCs w:val="24"/>
        </w:rPr>
        <w:t>6.3 Программная реализация обработки выражений</w:t>
      </w:r>
      <w:bookmarkEnd w:id="253"/>
      <w:bookmarkEnd w:id="254"/>
    </w:p>
    <w:p w14:paraId="63711D0B" w14:textId="6D11546D" w:rsidR="0077531C" w:rsidRDefault="0077531C" w:rsidP="0077531C">
      <w:pPr>
        <w:pStyle w:val="11"/>
        <w:spacing w:before="0"/>
        <w:jc w:val="both"/>
        <w:rPr>
          <w:rFonts w:cstheme="minorBidi"/>
          <w:b/>
        </w:rPr>
      </w:pPr>
      <w:bookmarkStart w:id="255" w:name="_Toc469958271"/>
      <w:bookmarkStart w:id="256" w:name="_Toc469881170"/>
      <w:bookmarkStart w:id="257" w:name="_Toc469880863"/>
      <w:bookmarkStart w:id="258" w:name="_Toc469878068"/>
      <w:r>
        <w:t xml:space="preserve">После этапов лексического </w:t>
      </w:r>
      <w:r w:rsidR="002745EC">
        <w:t>,</w:t>
      </w:r>
      <w:r>
        <w:t xml:space="preserve"> синтаксического</w:t>
      </w:r>
      <w:r w:rsidR="002745EC">
        <w:t xml:space="preserve"> и первой функции семантического</w:t>
      </w:r>
      <w:r>
        <w:t xml:space="preserve"> анализа происходит преобразование в польскую запись</w:t>
      </w:r>
      <w:bookmarkEnd w:id="255"/>
      <w:bookmarkEnd w:id="256"/>
      <w:bookmarkEnd w:id="257"/>
      <w:bookmarkEnd w:id="258"/>
    </w:p>
    <w:p w14:paraId="05741221" w14:textId="7E1663D4" w:rsidR="0077531C" w:rsidRDefault="00493D91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259" w:name="_Toc501592541"/>
      <w:bookmarkStart w:id="260" w:name="_Toc469958272"/>
      <w:r>
        <w:rPr>
          <w:rFonts w:ascii="Times New Roman" w:hAnsi="Times New Roman" w:cs="Times New Roman"/>
          <w:b/>
          <w:sz w:val="28"/>
          <w:szCs w:val="24"/>
        </w:rPr>
        <w:tab/>
      </w:r>
      <w:bookmarkStart w:id="261" w:name="_Toc27672212"/>
      <w:bookmarkStart w:id="262" w:name="_Toc27686470"/>
      <w:r w:rsidR="0077531C"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259"/>
      <w:bookmarkEnd w:id="260"/>
      <w:bookmarkEnd w:id="261"/>
      <w:bookmarkEnd w:id="262"/>
      <w:r w:rsidR="0077531C"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50E83B60" w14:textId="77777777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>Контрольный пример разбора выражения содержится в таблице 6.2.</w:t>
      </w:r>
    </w:p>
    <w:p w14:paraId="783AC556" w14:textId="77777777" w:rsidR="0077531C" w:rsidRDefault="0077531C" w:rsidP="0042766B">
      <w:pPr>
        <w:pStyle w:val="ListParagraph"/>
        <w:tabs>
          <w:tab w:val="left" w:pos="-1701"/>
          <w:tab w:val="center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207"/>
        <w:gridCol w:w="2872"/>
        <w:gridCol w:w="3838"/>
      </w:tblGrid>
      <w:tr w:rsidR="0077531C" w14:paraId="3890EF4D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70ED" w14:textId="33325C2F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олное выражение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9F794" w14:textId="7777777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дентификаторы и литералы</w:t>
            </w:r>
          </w:p>
          <w:p w14:paraId="0F45F12B" w14:textId="2A72672B" w:rsidR="002745EC" w:rsidRDefault="002745EC">
            <w:pPr>
              <w:spacing w:line="240" w:lineRule="auto"/>
              <w:jc w:val="both"/>
              <w:rPr>
                <w:szCs w:val="28"/>
              </w:rPr>
            </w:pPr>
            <w:r w:rsidRPr="003D1398">
              <w:rPr>
                <w:szCs w:val="28"/>
              </w:rPr>
              <w:t>(</w:t>
            </w:r>
            <w:r>
              <w:rPr>
                <w:szCs w:val="28"/>
              </w:rPr>
              <w:t>0-неиспользованный</w:t>
            </w:r>
            <w:r w:rsidRPr="003D1398">
              <w:rPr>
                <w:szCs w:val="28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1B387" w14:textId="1F2D5DC1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Операторы</w:t>
            </w: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0-неиспользованный</w:t>
            </w:r>
            <w:r>
              <w:rPr>
                <w:szCs w:val="28"/>
                <w:lang w:val="en-US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 xml:space="preserve">;приоритет </w:t>
            </w:r>
            <w:r>
              <w:rPr>
                <w:szCs w:val="28"/>
                <w:lang w:val="en-US"/>
              </w:rPr>
              <w:t>)</w:t>
            </w:r>
          </w:p>
        </w:tc>
      </w:tr>
      <w:tr w:rsidR="0077531C" w14:paraId="666F6FA7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92BB9" w14:textId="6C6E3DDA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(4+</w:t>
            </w:r>
            <w:r>
              <w:rPr>
                <w:szCs w:val="28"/>
                <w:lang w:val="en-US"/>
              </w:rPr>
              <w:t>x)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2E60" w14:textId="2D80423B" w:rsidR="0077531C" w:rsidRPr="002745E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EE5E" w14:textId="586C6E8D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607BE3D9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B3BE6" w14:textId="0883F50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+x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5C56B" w14:textId="47C03C9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34BB2" w14:textId="0FA41801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36EC2C75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E329" w14:textId="185E3A9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x+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761E1" w14:textId="5B5D7036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2C13D" w14:textId="051A25E4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5E575EAC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2628B" w14:textId="71BA2B82" w:rsidR="0077531C" w:rsidRPr="0016694F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x+8/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2066" w14:textId="02E6E085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6C1D9" w14:textId="1C790E4A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1;1)</w:t>
            </w:r>
          </w:p>
        </w:tc>
      </w:tr>
    </w:tbl>
    <w:p w14:paraId="56A8AAA3" w14:textId="731B8E8D" w:rsidR="00805FAF" w:rsidRDefault="00805FAF" w:rsidP="00805FAF">
      <w:pPr>
        <w:rPr>
          <w:lang w:val="en-US"/>
        </w:rPr>
      </w:pPr>
    </w:p>
    <w:p w14:paraId="0338ADC3" w14:textId="306ED31B" w:rsidR="00805FAF" w:rsidRDefault="00805FAF" w:rsidP="00805FAF">
      <w:pPr>
        <w:rPr>
          <w:lang w:val="en-US"/>
        </w:rPr>
      </w:pPr>
    </w:p>
    <w:p w14:paraId="26A56E4E" w14:textId="3385795C" w:rsidR="00805FAF" w:rsidRDefault="00805FAF" w:rsidP="00805FAF">
      <w:pPr>
        <w:rPr>
          <w:lang w:val="en-US"/>
        </w:rPr>
      </w:pPr>
    </w:p>
    <w:p w14:paraId="29A9C4F5" w14:textId="3760A242" w:rsidR="00805FAF" w:rsidRDefault="00AA3C25" w:rsidP="00AA3C25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14:paraId="0E8358CD" w14:textId="3674FCD6" w:rsidR="002209C1" w:rsidRPr="002209C1" w:rsidRDefault="002209C1" w:rsidP="0095440F">
      <w:pPr>
        <w:pStyle w:val="Heading1"/>
        <w:ind w:firstLine="708"/>
        <w:rPr>
          <w:b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63" w:name="_Toc501592542"/>
      <w:bookmarkStart w:id="264" w:name="_Toc27672213"/>
      <w:bookmarkStart w:id="265" w:name="_Toc27686471"/>
      <w:r w:rsidRPr="002209C1">
        <w:rPr>
          <w:b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7 . </w:t>
      </w:r>
      <w:r w:rsidRPr="007D0ED9">
        <w:rPr>
          <w:rFonts w:ascii="Times New Roman" w:hAnsi="Times New Roman" w:cs="Times New Roman"/>
          <w:b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Генерация кода</w:t>
      </w:r>
      <w:bookmarkEnd w:id="263"/>
      <w:bookmarkEnd w:id="264"/>
      <w:bookmarkEnd w:id="265"/>
    </w:p>
    <w:p w14:paraId="5225EF75" w14:textId="4B02E22E" w:rsidR="007D0ED9" w:rsidRDefault="007D0ED9" w:rsidP="007D0ED9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ab/>
      </w:r>
      <w:bookmarkStart w:id="266" w:name="_Toc27672214"/>
      <w:bookmarkStart w:id="267" w:name="_Toc27686472"/>
      <w:r w:rsidRPr="00AA3C25">
        <w:rPr>
          <w:rFonts w:ascii="Times New Roman" w:hAnsi="Times New Roman" w:cs="Times New Roman"/>
          <w:b/>
          <w:sz w:val="28"/>
          <w:szCs w:val="24"/>
        </w:rPr>
        <w:t>7</w:t>
      </w:r>
      <w:r>
        <w:rPr>
          <w:rFonts w:ascii="Times New Roman" w:hAnsi="Times New Roman" w:cs="Times New Roman"/>
          <w:b/>
          <w:sz w:val="28"/>
          <w:szCs w:val="24"/>
        </w:rPr>
        <w:t>.</w:t>
      </w:r>
      <w:r w:rsidRPr="00AA3C25">
        <w:rPr>
          <w:rFonts w:ascii="Times New Roman" w:hAnsi="Times New Roman" w:cs="Times New Roman"/>
          <w:b/>
          <w:sz w:val="28"/>
          <w:szCs w:val="24"/>
        </w:rPr>
        <w:t xml:space="preserve">1 </w:t>
      </w:r>
      <w:r>
        <w:rPr>
          <w:rFonts w:ascii="Times New Roman" w:hAnsi="Times New Roman" w:cs="Times New Roman"/>
          <w:b/>
          <w:sz w:val="28"/>
          <w:szCs w:val="24"/>
        </w:rPr>
        <w:t>Структура генератора кода</w:t>
      </w:r>
      <w:bookmarkEnd w:id="266"/>
      <w:bookmarkEnd w:id="267"/>
      <w:r>
        <w:rPr>
          <w:rFonts w:ascii="Times New Roman" w:hAnsi="Times New Roman" w:cs="Times New Roman"/>
          <w:b/>
          <w:sz w:val="28"/>
          <w:szCs w:val="24"/>
        </w:rPr>
        <w:t xml:space="preserve">  </w:t>
      </w:r>
    </w:p>
    <w:p w14:paraId="0F7AE01F" w14:textId="00A2748C" w:rsidR="00805FAF" w:rsidRDefault="00805FAF" w:rsidP="00805FAF">
      <w:pPr>
        <w:pStyle w:val="11"/>
        <w:spacing w:before="0"/>
        <w:jc w:val="both"/>
      </w:pPr>
      <w:r>
        <w:t xml:space="preserve">Заключительным этапом трансляции языка </w:t>
      </w:r>
      <w:r w:rsidR="002209C1">
        <w:t>SDE-2019</w:t>
      </w:r>
      <w:r>
        <w:t xml:space="preserve"> является генерация кода. Таблицы лексем и идентификаторов подаются Генератор принимает на вход таблицы лексем и идентификаторов, полученные в результате лексического анализа. Выходной файл на языке ассемблера, ко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я. Структура генератора кода </w:t>
      </w:r>
      <w:r w:rsidR="002209C1">
        <w:t>SDE-2019</w:t>
      </w:r>
      <w:r>
        <w:t xml:space="preserve"> представлена на рисунке 7.1.</w:t>
      </w:r>
    </w:p>
    <w:p w14:paraId="77F4D103" w14:textId="62145C98" w:rsidR="00805FAF" w:rsidRDefault="00805FAF" w:rsidP="00805FAF">
      <w:pPr>
        <w:spacing w:before="120" w:line="240" w:lineRule="auto"/>
        <w:jc w:val="both"/>
        <w:rPr>
          <w:szCs w:val="28"/>
        </w:rPr>
      </w:pPr>
      <w:r>
        <w:rPr>
          <w:rFonts w:ascii="Times New Roman" w:eastAsia="Calibri" w:hAnsi="Times New Roman" w:cs="Times New Roman"/>
          <w:noProof/>
        </w:rPr>
        <w:drawing>
          <wp:inline distT="0" distB="0" distL="0" distR="0" wp14:anchorId="55277CB2" wp14:editId="2426082D">
            <wp:extent cx="5958840" cy="198120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84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3526F" w14:textId="77777777" w:rsidR="00805FAF" w:rsidRDefault="00805FAF" w:rsidP="0042766B">
      <w:pPr>
        <w:pStyle w:val="NoSpacing"/>
        <w:jc w:val="center"/>
        <w:rPr>
          <w:szCs w:val="24"/>
        </w:rPr>
      </w:pPr>
      <w:r>
        <w:rPr>
          <w:szCs w:val="24"/>
        </w:rPr>
        <w:t>Рисунок 7.1 – Структура генератора кода</w:t>
      </w:r>
    </w:p>
    <w:p w14:paraId="1D1DDDFF" w14:textId="199D62AA" w:rsidR="0031624D" w:rsidRPr="007D0ED9" w:rsidRDefault="0031624D" w:rsidP="0031624D">
      <w:pPr>
        <w:pStyle w:val="Subtitle"/>
        <w:ind w:firstLine="708"/>
      </w:pPr>
      <w:r w:rsidRPr="0031624D">
        <w:rPr>
          <w:rFonts w:cs="Times New Roman"/>
          <w:b/>
        </w:rPr>
        <w:t>7</w:t>
      </w:r>
      <w:r>
        <w:rPr>
          <w:rFonts w:cs="Times New Roman"/>
          <w:b/>
        </w:rPr>
        <w:t>.2 Представление типов данных в памяти</w:t>
      </w:r>
    </w:p>
    <w:p w14:paraId="2AAAC0BB" w14:textId="6F52B652" w:rsidR="00805FAF" w:rsidRDefault="00805FAF" w:rsidP="00805FAF">
      <w:pPr>
        <w:pStyle w:val="11"/>
        <w:jc w:val="both"/>
        <w:rPr>
          <w:rStyle w:val="pl-pds"/>
        </w:rPr>
      </w:pPr>
      <w:r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сегментах .data и .const языка ассемблера. Соответствия между типами данных идентификаторов на языке </w:t>
      </w:r>
      <w:r w:rsidR="002209C1">
        <w:rPr>
          <w:rStyle w:val="pl-pds"/>
          <w:szCs w:val="28"/>
          <w:shd w:val="clear" w:color="auto" w:fill="FFFFFF"/>
        </w:rPr>
        <w:t>SDE-2019</w:t>
      </w:r>
      <w:r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>
        <w:t>.</w:t>
      </w:r>
    </w:p>
    <w:p w14:paraId="73B09355" w14:textId="75005E9B" w:rsidR="00805FAF" w:rsidRPr="0042766B" w:rsidRDefault="00805FAF" w:rsidP="0042766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42766B">
        <w:rPr>
          <w:rFonts w:ascii="Times New Roman" w:hAnsi="Times New Roman" w:cs="Times New Roman"/>
          <w:sz w:val="24"/>
          <w:szCs w:val="24"/>
        </w:rPr>
        <w:t xml:space="preserve">Таблица 7.1 – Соответствия типов идентификаторов языка </w:t>
      </w:r>
      <w:r w:rsidR="002209C1" w:rsidRPr="0042766B">
        <w:rPr>
          <w:rFonts w:ascii="Times New Roman" w:hAnsi="Times New Roman" w:cs="Times New Roman"/>
          <w:sz w:val="24"/>
          <w:szCs w:val="24"/>
          <w:lang w:val="en-US"/>
        </w:rPr>
        <w:t>SDE</w:t>
      </w:r>
      <w:r w:rsidR="002209C1" w:rsidRPr="0042766B">
        <w:rPr>
          <w:rFonts w:ascii="Times New Roman" w:hAnsi="Times New Roman" w:cs="Times New Roman"/>
          <w:sz w:val="24"/>
          <w:szCs w:val="24"/>
        </w:rPr>
        <w:t>-2019</w:t>
      </w:r>
      <w:r w:rsidRPr="0042766B">
        <w:rPr>
          <w:rFonts w:ascii="Times New Roman" w:hAnsi="Times New Roman" w:cs="Times New Roman"/>
          <w:sz w:val="24"/>
          <w:szCs w:val="24"/>
        </w:rPr>
        <w:t xml:space="preserve"> и языка ассемблера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805FAF" w14:paraId="4343C218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11612" w14:textId="1B50820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Тип идентификатора на языке </w:t>
            </w:r>
            <w:r w:rsidR="002209C1">
              <w:rPr>
                <w:szCs w:val="28"/>
                <w:lang w:val="en-US"/>
              </w:rPr>
              <w:t>SDE</w:t>
            </w:r>
            <w:r w:rsidR="002209C1" w:rsidRPr="002209C1">
              <w:rPr>
                <w:szCs w:val="28"/>
              </w:rPr>
              <w:t>-2019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8837D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08CE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805FAF" w14:paraId="70874DA8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9E4D8" w14:textId="47BE1200" w:rsidR="00805FAF" w:rsidRDefault="0095440F">
            <w:pPr>
              <w:pStyle w:val="Footer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</w:t>
            </w:r>
            <w:r w:rsidR="002209C1">
              <w:rPr>
                <w:szCs w:val="28"/>
                <w:lang w:val="en-US"/>
              </w:rPr>
              <w:t>ittle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CE8F0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1416A" w14:textId="77777777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.</w:t>
            </w:r>
          </w:p>
        </w:tc>
      </w:tr>
      <w:tr w:rsidR="00805FAF" w14:paraId="75F0A593" w14:textId="77777777" w:rsidTr="00805FAF"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B112F" w14:textId="6E294E8A" w:rsidR="00805FAF" w:rsidRDefault="0095440F">
            <w:pPr>
              <w:pStyle w:val="Footer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</w:t>
            </w:r>
            <w:r w:rsidR="002209C1">
              <w:rPr>
                <w:szCs w:val="28"/>
                <w:lang w:val="en-US"/>
              </w:rPr>
              <w:t>ext</w:t>
            </w:r>
          </w:p>
        </w:tc>
        <w:tc>
          <w:tcPr>
            <w:tcW w:w="27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EE1F5" w14:textId="0429A9B9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  <w:r w:rsidR="002209C1">
              <w:rPr>
                <w:szCs w:val="28"/>
                <w:lang w:val="en-US"/>
              </w:rPr>
              <w:t xml:space="preserve"> 255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F6274" w14:textId="3D2DC911" w:rsidR="00805FAF" w:rsidRDefault="00805FAF">
            <w:pPr>
              <w:pStyle w:val="Footer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r w:rsidR="002209C1">
              <w:rPr>
                <w:szCs w:val="28"/>
              </w:rPr>
              <w:t>массив байл заполненных символом \0</w:t>
            </w:r>
            <w:r>
              <w:rPr>
                <w:szCs w:val="28"/>
              </w:rPr>
              <w:t xml:space="preserve">. </w:t>
            </w:r>
            <w:r w:rsidR="002209C1">
              <w:rPr>
                <w:szCs w:val="28"/>
              </w:rPr>
              <w:t>Представляет строковый тип</w:t>
            </w:r>
            <w:r>
              <w:rPr>
                <w:szCs w:val="28"/>
              </w:rPr>
              <w:t xml:space="preserve">. </w:t>
            </w:r>
          </w:p>
        </w:tc>
      </w:tr>
    </w:tbl>
    <w:p w14:paraId="1322E5B5" w14:textId="113D8DEE" w:rsidR="0031624D" w:rsidRDefault="0031624D" w:rsidP="0095440F">
      <w:pPr>
        <w:pStyle w:val="Subtitle"/>
        <w:ind w:firstLine="708"/>
        <w:rPr>
          <w:rStyle w:val="pl-pds"/>
        </w:rPr>
      </w:pPr>
      <w:bookmarkStart w:id="268" w:name="_Toc501592545"/>
      <w:bookmarkStart w:id="269" w:name="_Toc469884626"/>
      <w:bookmarkStart w:id="270" w:name="_Toc469735220"/>
      <w:bookmarkStart w:id="271" w:name="_Toc469623051"/>
    </w:p>
    <w:p w14:paraId="017A8FAC" w14:textId="55E67367" w:rsidR="00AA3C25" w:rsidRDefault="00AA3C25" w:rsidP="00AA3C25">
      <w:pPr>
        <w:rPr>
          <w:lang w:eastAsia="ru-RU"/>
        </w:rPr>
      </w:pPr>
    </w:p>
    <w:p w14:paraId="04E61FEC" w14:textId="0B635616" w:rsidR="00AA3C25" w:rsidRDefault="00AA3C25" w:rsidP="00AA3C25">
      <w:pPr>
        <w:rPr>
          <w:lang w:eastAsia="ru-RU"/>
        </w:rPr>
      </w:pPr>
    </w:p>
    <w:p w14:paraId="7CEA4A0D" w14:textId="77777777" w:rsidR="00AA3C25" w:rsidRPr="00AA3C25" w:rsidRDefault="00AA3C25" w:rsidP="00AA3C25">
      <w:pPr>
        <w:rPr>
          <w:lang w:eastAsia="ru-RU"/>
        </w:rPr>
      </w:pPr>
    </w:p>
    <w:p w14:paraId="2C0CE367" w14:textId="02FE9FD5" w:rsidR="00805FAF" w:rsidRDefault="0031624D" w:rsidP="0031624D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Style w:val="pl-pds"/>
          <w:szCs w:val="26"/>
        </w:rPr>
      </w:pPr>
      <w:r>
        <w:rPr>
          <w:rFonts w:ascii="Times New Roman" w:hAnsi="Times New Roman" w:cs="Times New Roman"/>
          <w:b/>
          <w:sz w:val="28"/>
          <w:szCs w:val="24"/>
        </w:rPr>
        <w:tab/>
      </w:r>
      <w:bookmarkStart w:id="272" w:name="_Toc27672215"/>
      <w:bookmarkStart w:id="273" w:name="_Toc27686473"/>
      <w:r w:rsidRPr="0031624D">
        <w:rPr>
          <w:rFonts w:ascii="Times New Roman" w:hAnsi="Times New Roman" w:cs="Times New Roman"/>
          <w:b/>
          <w:sz w:val="28"/>
          <w:szCs w:val="24"/>
        </w:rPr>
        <w:t>7</w:t>
      </w:r>
      <w:r>
        <w:rPr>
          <w:rFonts w:ascii="Times New Roman" w:hAnsi="Times New Roman" w:cs="Times New Roman"/>
          <w:b/>
          <w:sz w:val="28"/>
          <w:szCs w:val="24"/>
        </w:rPr>
        <w:t>.3</w:t>
      </w:r>
      <w:r w:rsidRPr="0031624D">
        <w:rPr>
          <w:rFonts w:ascii="Times New Roman" w:hAnsi="Times New Roman" w:cs="Times New Roman"/>
          <w:b/>
          <w:sz w:val="28"/>
          <w:szCs w:val="24"/>
        </w:rPr>
        <w:t xml:space="preserve"> </w:t>
      </w:r>
      <w:r>
        <w:rPr>
          <w:rFonts w:ascii="Times New Roman" w:hAnsi="Times New Roman" w:cs="Times New Roman"/>
          <w:b/>
          <w:sz w:val="28"/>
          <w:szCs w:val="24"/>
        </w:rPr>
        <w:t>Статическая библиотека</w:t>
      </w:r>
      <w:bookmarkEnd w:id="272"/>
      <w:bookmarkEnd w:id="273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  <w:bookmarkEnd w:id="268"/>
      <w:bookmarkEnd w:id="269"/>
      <w:bookmarkEnd w:id="270"/>
      <w:bookmarkEnd w:id="271"/>
    </w:p>
    <w:p w14:paraId="057CA895" w14:textId="5C8DE307" w:rsidR="00805FAF" w:rsidRPr="00AA3C25" w:rsidRDefault="00805FAF" w:rsidP="00805FAF">
      <w:pPr>
        <w:pStyle w:val="11"/>
        <w:spacing w:before="0"/>
        <w:jc w:val="both"/>
        <w:rPr>
          <w:sz w:val="27"/>
          <w:szCs w:val="27"/>
          <w:shd w:val="clear" w:color="auto" w:fill="FFFFFF"/>
        </w:rPr>
      </w:pPr>
      <w:r w:rsidRPr="00AA3C25">
        <w:rPr>
          <w:rStyle w:val="pl-pds"/>
          <w:sz w:val="27"/>
          <w:szCs w:val="27"/>
          <w:shd w:val="clear" w:color="auto" w:fill="FFFFFF"/>
        </w:rPr>
        <w:t xml:space="preserve">В языке </w:t>
      </w:r>
      <w:r w:rsidR="002209C1" w:rsidRPr="00AA3C25">
        <w:rPr>
          <w:rStyle w:val="pl-pds"/>
          <w:sz w:val="27"/>
          <w:szCs w:val="27"/>
          <w:shd w:val="clear" w:color="auto" w:fill="FFFFFF"/>
        </w:rPr>
        <w:t>SDE-2019</w:t>
      </w:r>
      <w:r w:rsidRPr="00AA3C25">
        <w:rPr>
          <w:rStyle w:val="pl-pds"/>
          <w:sz w:val="27"/>
          <w:szCs w:val="27"/>
          <w:shd w:val="clear" w:color="auto" w:fill="FFFFFF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.</w:t>
      </w:r>
    </w:p>
    <w:p w14:paraId="1A5C1E85" w14:textId="1F3C4082" w:rsidR="00805FAF" w:rsidRPr="00AA3C25" w:rsidRDefault="00805FAF" w:rsidP="00805FAF">
      <w:pPr>
        <w:pStyle w:val="11"/>
        <w:jc w:val="both"/>
        <w:rPr>
          <w:rFonts w:eastAsia="Times New Roman"/>
          <w:sz w:val="27"/>
          <w:szCs w:val="27"/>
          <w:lang w:eastAsia="ru-RU"/>
        </w:rPr>
      </w:pPr>
      <w:r w:rsidRPr="00AA3C25">
        <w:rPr>
          <w:rFonts w:eastAsia="Times New Roman"/>
          <w:sz w:val="27"/>
          <w:szCs w:val="27"/>
          <w:lang w:eastAsia="ru-RU"/>
        </w:rPr>
        <w:t xml:space="preserve">Вызовы стандартных функций доступны там же, где и вызов пользовательских функций. Также в стандартной библиотеке реализованы функции для </w:t>
      </w:r>
      <w:r w:rsidR="002209C1" w:rsidRPr="00AA3C25">
        <w:rPr>
          <w:rFonts w:eastAsia="Times New Roman"/>
          <w:sz w:val="27"/>
          <w:szCs w:val="27"/>
          <w:lang w:eastAsia="ru-RU"/>
        </w:rPr>
        <w:t>управления</w:t>
      </w:r>
      <w:r w:rsidRPr="00AA3C25">
        <w:rPr>
          <w:rFonts w:eastAsia="Times New Roman"/>
          <w:sz w:val="27"/>
          <w:szCs w:val="27"/>
          <w:lang w:eastAsia="ru-RU"/>
        </w:rPr>
        <w:t xml:space="preserve"> выводом</w:t>
      </w:r>
      <w:r w:rsidR="002209C1" w:rsidRPr="00AA3C25">
        <w:rPr>
          <w:rFonts w:eastAsia="Times New Roman"/>
          <w:sz w:val="27"/>
          <w:szCs w:val="27"/>
          <w:lang w:eastAsia="ru-RU"/>
        </w:rPr>
        <w:t xml:space="preserve"> а также для работы со строками</w:t>
      </w:r>
      <w:r w:rsidRPr="00AA3C25">
        <w:rPr>
          <w:rFonts w:eastAsia="Times New Roman"/>
          <w:sz w:val="27"/>
          <w:szCs w:val="27"/>
          <w:lang w:eastAsia="ru-RU"/>
        </w:rPr>
        <w:t>, недоступные конечному пользователю.  Эти функции представлены в таблице 1.9.</w:t>
      </w:r>
    </w:p>
    <w:p w14:paraId="5B0B853E" w14:textId="77777777" w:rsidR="00805FAF" w:rsidRDefault="00805FAF" w:rsidP="0042766B">
      <w:pPr>
        <w:spacing w:before="280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9 - Дополнительные функции стандартной библиотеки</w:t>
      </w:r>
    </w:p>
    <w:tbl>
      <w:tblPr>
        <w:tblStyle w:val="TableGrid"/>
        <w:tblW w:w="10201" w:type="dxa"/>
        <w:tblInd w:w="0" w:type="dxa"/>
        <w:tblLook w:val="04A0" w:firstRow="1" w:lastRow="0" w:firstColumn="1" w:lastColumn="0" w:noHBand="0" w:noVBand="1"/>
      </w:tblPr>
      <w:tblGrid>
        <w:gridCol w:w="3667"/>
        <w:gridCol w:w="6534"/>
      </w:tblGrid>
      <w:tr w:rsidR="00805FAF" w14:paraId="1FABD3AC" w14:textId="77777777" w:rsidTr="00AA3C25"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38CD0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3DF9FA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805FAF" w14:paraId="57CD9F14" w14:textId="77777777" w:rsidTr="00AA3C25">
        <w:trPr>
          <w:trHeight w:val="540"/>
        </w:trPr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43E09" w14:textId="2E0D5047" w:rsidR="00805FAF" w:rsidRDefault="002209C1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leartx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582C9CDC" w14:textId="77777777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A899A" w14:textId="3B716A8F" w:rsidR="00805FAF" w:rsidRPr="00AA3C25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</w:pP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Функции для </w:t>
            </w:r>
            <w:r w:rsidR="002209C1"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очистки строки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.</w:t>
            </w:r>
          </w:p>
        </w:tc>
      </w:tr>
      <w:tr w:rsidR="00805FAF" w14:paraId="25235C33" w14:textId="77777777" w:rsidTr="00AA3C25">
        <w:trPr>
          <w:trHeight w:val="540"/>
        </w:trPr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C9CB5" w14:textId="06CBC9E2" w:rsidR="00805FAF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 </w:t>
            </w:r>
            <w:proofErr w:type="spellStart"/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xt</w:t>
            </w:r>
            <w:proofErr w:type="spellEnd"/>
            <w:proofErr w:type="gramEnd"/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)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8873" w14:textId="5726F97C" w:rsidR="00805FAF" w:rsidRPr="00AA3C25" w:rsidRDefault="00805FAF" w:rsidP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</w:pP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Функции для вывода в стандартный поток значения</w:t>
            </w:r>
            <w:r w:rsidR="002209C1"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 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строкового идентификатора/литерала.</w:t>
            </w:r>
          </w:p>
        </w:tc>
      </w:tr>
      <w:tr w:rsidR="00805FAF" w14:paraId="7C486540" w14:textId="77777777" w:rsidTr="00AA3C25"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4E1C0" w14:textId="530C89C4" w:rsidR="00805FAF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int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li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805FA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558B1" w14:textId="7B9D7B44" w:rsidR="00805FAF" w:rsidRPr="00AA3C25" w:rsidRDefault="002209C1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</w:pP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Функции для вывода в стандартный поток значения </w:t>
            </w:r>
            <w:r w:rsidR="00AC0ECB"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для целочисленного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 идентификатора/литерала.</w:t>
            </w:r>
          </w:p>
        </w:tc>
      </w:tr>
      <w:tr w:rsidR="00805FAF" w14:paraId="5F4CC7A8" w14:textId="77777777" w:rsidTr="00AA3C25"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1381F" w14:textId="56BCC43E" w:rsidR="00805FAF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proofErr w:type="spellStart"/>
            <w:proofErr w:type="gramStart"/>
            <w:r w:rsidR="00AC0ECB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x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* str1, char* str2)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2B815" w14:textId="43E0727F" w:rsidR="00805FAF" w:rsidRPr="00AA3C25" w:rsidRDefault="00805FAF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</w:pP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Строковая функция. Возвращает</w:t>
            </w:r>
            <w:r w:rsidR="00AC0ECB"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 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результат конкатенации строк 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val="en-US" w:eastAsia="ru-RU"/>
              </w:rPr>
              <w:t>a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, 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val="en-US" w:eastAsia="ru-RU"/>
              </w:rPr>
              <w:t>b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, записанный </w:t>
            </w:r>
            <w:r w:rsidR="00AC0ECB"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по адресу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 xml:space="preserve"> 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val="en-US" w:eastAsia="ru-RU"/>
              </w:rPr>
              <w:t>a</w:t>
            </w: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.</w:t>
            </w:r>
          </w:p>
        </w:tc>
      </w:tr>
      <w:tr w:rsidR="00805FAF" w14:paraId="6FD4812A" w14:textId="77777777" w:rsidTr="00AA3C25">
        <w:tc>
          <w:tcPr>
            <w:tcW w:w="3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471F1" w14:textId="697E3C0F" w:rsidR="00805FAF" w:rsidRDefault="00AC0ECB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 sleep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3F256" w14:textId="642B28E3" w:rsidR="00805FAF" w:rsidRPr="00AA3C25" w:rsidRDefault="00AC0ECB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</w:pPr>
            <w:r w:rsidRPr="00AA3C25">
              <w:rPr>
                <w:rFonts w:ascii="Times New Roman" w:eastAsia="Times New Roman" w:hAnsi="Times New Roman" w:cs="Times New Roman"/>
                <w:sz w:val="27"/>
                <w:szCs w:val="27"/>
                <w:lang w:eastAsia="ru-RU"/>
              </w:rPr>
              <w:t>Функция останавливает выполение программы до взаимодействия с пользователем</w:t>
            </w:r>
          </w:p>
        </w:tc>
      </w:tr>
    </w:tbl>
    <w:p w14:paraId="41C0D330" w14:textId="1D729EB9" w:rsidR="0031624D" w:rsidRDefault="0031624D" w:rsidP="0031624D">
      <w:pPr>
        <w:rPr>
          <w:lang w:eastAsia="ru-RU"/>
        </w:rPr>
      </w:pPr>
    </w:p>
    <w:p w14:paraId="7D0DDF17" w14:textId="77777777" w:rsidR="0031624D" w:rsidRDefault="0031624D" w:rsidP="0031624D">
      <w:pPr>
        <w:ind w:firstLine="708"/>
        <w:rPr>
          <w:rFonts w:ascii="Times New Roman" w:hAnsi="Times New Roman" w:cs="Times New Roman"/>
          <w:b/>
          <w:sz w:val="28"/>
          <w:szCs w:val="24"/>
        </w:rPr>
      </w:pPr>
      <w:r w:rsidRPr="0031624D">
        <w:rPr>
          <w:rFonts w:ascii="Times New Roman" w:hAnsi="Times New Roman" w:cs="Times New Roman"/>
          <w:b/>
          <w:sz w:val="28"/>
          <w:szCs w:val="24"/>
        </w:rPr>
        <w:t>7</w:t>
      </w:r>
      <w:r>
        <w:rPr>
          <w:rFonts w:ascii="Times New Roman" w:hAnsi="Times New Roman" w:cs="Times New Roman"/>
          <w:b/>
          <w:sz w:val="28"/>
          <w:szCs w:val="24"/>
        </w:rPr>
        <w:t>.4</w:t>
      </w:r>
      <w:r w:rsidRPr="0031624D">
        <w:rPr>
          <w:rFonts w:ascii="Times New Roman" w:hAnsi="Times New Roman" w:cs="Times New Roman"/>
          <w:b/>
          <w:sz w:val="28"/>
          <w:szCs w:val="24"/>
        </w:rPr>
        <w:t xml:space="preserve"> </w:t>
      </w:r>
      <w:r>
        <w:rPr>
          <w:rFonts w:ascii="Times New Roman" w:hAnsi="Times New Roman" w:cs="Times New Roman"/>
          <w:b/>
          <w:sz w:val="28"/>
          <w:szCs w:val="24"/>
        </w:rPr>
        <w:t>Оссобенности алгоритма генерации кода</w:t>
      </w:r>
    </w:p>
    <w:p w14:paraId="223D9B25" w14:textId="0C1AD945" w:rsidR="00805FAF" w:rsidRDefault="00805FAF" w:rsidP="0031624D">
      <w:pP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10"/>
        </w:rPr>
        <w:t xml:space="preserve">В языке </w:t>
      </w:r>
      <w:r w:rsidR="002209C1">
        <w:rPr>
          <w:rStyle w:val="10"/>
          <w:lang w:val="en-US"/>
        </w:rPr>
        <w:t>SDE</w:t>
      </w:r>
      <w:r w:rsidR="002209C1" w:rsidRPr="002209C1">
        <w:rPr>
          <w:rStyle w:val="10"/>
        </w:rPr>
        <w:t>-2019</w:t>
      </w:r>
      <w:r>
        <w:rPr>
          <w:rStyle w:val="10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</w:p>
    <w:p w14:paraId="3075920A" w14:textId="53AF395D" w:rsidR="00805FAF" w:rsidRDefault="00805FAF" w:rsidP="00805FAF">
      <w:pPr>
        <w:tabs>
          <w:tab w:val="left" w:pos="7909"/>
        </w:tabs>
        <w:spacing w:after="240" w:line="240" w:lineRule="auto"/>
        <w:ind w:firstLine="708"/>
        <w:jc w:val="both"/>
      </w:pPr>
      <w:r>
        <w:rPr>
          <w:rFonts w:ascii="Times New Roman" w:eastAsia="Calibri" w:hAnsi="Times New Roman" w:cs="Times New Roman"/>
          <w:noProof/>
        </w:rPr>
        <w:drawing>
          <wp:inline distT="0" distB="0" distL="0" distR="0" wp14:anchorId="66E79280" wp14:editId="1546AEDE">
            <wp:extent cx="4968240" cy="3025140"/>
            <wp:effectExtent l="0" t="0" r="3810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8" t="2852" r="-4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302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48640" w14:textId="50E2F968" w:rsidR="0031624D" w:rsidRPr="00AA3C25" w:rsidRDefault="00805FAF" w:rsidP="00AA3C25">
      <w:pPr>
        <w:pStyle w:val="NoSpacing"/>
        <w:ind w:left="2124" w:firstLine="708"/>
        <w:jc w:val="both"/>
        <w:rPr>
          <w:rStyle w:val="pl-pds"/>
          <w:szCs w:val="24"/>
        </w:rPr>
      </w:pPr>
      <w:r>
        <w:rPr>
          <w:szCs w:val="24"/>
        </w:rPr>
        <w:t>Рисунок 7.2 - Структура генератора кода</w:t>
      </w:r>
    </w:p>
    <w:p w14:paraId="2DD134AB" w14:textId="2D75010E" w:rsidR="0031624D" w:rsidRPr="0031624D" w:rsidRDefault="0031624D" w:rsidP="0031624D">
      <w:pPr>
        <w:ind w:firstLine="708"/>
        <w:rPr>
          <w:lang w:eastAsia="ru-RU"/>
        </w:rPr>
      </w:pPr>
      <w:r w:rsidRPr="002945C8">
        <w:rPr>
          <w:rFonts w:ascii="Times New Roman" w:hAnsi="Times New Roman" w:cs="Times New Roman"/>
          <w:b/>
          <w:sz w:val="28"/>
          <w:szCs w:val="24"/>
        </w:rPr>
        <w:t>7</w:t>
      </w:r>
      <w:r>
        <w:rPr>
          <w:rFonts w:ascii="Times New Roman" w:hAnsi="Times New Roman" w:cs="Times New Roman"/>
          <w:b/>
          <w:sz w:val="28"/>
          <w:szCs w:val="24"/>
        </w:rPr>
        <w:t>.5</w:t>
      </w:r>
      <w:r w:rsidRPr="002945C8">
        <w:rPr>
          <w:rFonts w:ascii="Times New Roman" w:hAnsi="Times New Roman" w:cs="Times New Roman"/>
          <w:b/>
          <w:sz w:val="28"/>
          <w:szCs w:val="24"/>
        </w:rPr>
        <w:t xml:space="preserve"> </w:t>
      </w:r>
      <w:r>
        <w:rPr>
          <w:rFonts w:ascii="Times New Roman" w:hAnsi="Times New Roman" w:cs="Times New Roman"/>
          <w:b/>
          <w:sz w:val="28"/>
          <w:szCs w:val="24"/>
        </w:rPr>
        <w:t xml:space="preserve">Контрольный пример </w:t>
      </w:r>
    </w:p>
    <w:p w14:paraId="23D4FDDA" w14:textId="246A96DB" w:rsidR="00805FAF" w:rsidRDefault="00805FAF" w:rsidP="00D7766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ожения А приведен в приложении</w:t>
      </w:r>
      <w:r w:rsidR="00AC0E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Е. </w:t>
      </w:r>
      <w:bookmarkStart w:id="274" w:name="_Toc501592548"/>
    </w:p>
    <w:p w14:paraId="282A20EF" w14:textId="77777777" w:rsidR="00AA3C25" w:rsidRPr="00D77669" w:rsidRDefault="00AA3C25" w:rsidP="00D7766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D1B4B6B" w14:textId="0854A3F1" w:rsidR="00805FAF" w:rsidRPr="00805FAF" w:rsidRDefault="00805FAF" w:rsidP="0095440F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5" w:name="_Toc27672216"/>
      <w:bookmarkStart w:id="276" w:name="_Toc27686474"/>
      <w:r w:rsidRPr="00805FAF">
        <w:rPr>
          <w:rFonts w:ascii="Times New Roman" w:hAnsi="Times New Roman" w:cs="Times New Roman"/>
          <w:b/>
          <w:bCs/>
          <w:color w:val="auto"/>
          <w:sz w:val="28"/>
          <w:szCs w:val="28"/>
        </w:rPr>
        <w:t>8. Тестирование транслятора</w:t>
      </w:r>
      <w:bookmarkEnd w:id="274"/>
      <w:bookmarkEnd w:id="275"/>
      <w:bookmarkEnd w:id="276"/>
    </w:p>
    <w:p w14:paraId="5B291CB0" w14:textId="12B330C3" w:rsidR="00805FAF" w:rsidRDefault="00805FAF" w:rsidP="00805FAF">
      <w:pPr>
        <w:pStyle w:val="11"/>
        <w:jc w:val="both"/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</w:t>
      </w:r>
      <w:r w:rsidR="00960849">
        <w:t>ы</w:t>
      </w:r>
      <w:r>
        <w:t xml:space="preserve"> в таблиц</w:t>
      </w:r>
      <w:r w:rsidR="00960849">
        <w:t>ая</w:t>
      </w:r>
      <w:r>
        <w:t xml:space="preserve"> 8.1</w:t>
      </w:r>
      <w:r w:rsidR="00960849">
        <w:t>,8.2,8.3</w:t>
      </w:r>
    </w:p>
    <w:p w14:paraId="7F626AD9" w14:textId="77777777" w:rsidR="00AA3C25" w:rsidRPr="00DA7772" w:rsidRDefault="00AA3C25" w:rsidP="00805FAF">
      <w:pPr>
        <w:pStyle w:val="11"/>
        <w:jc w:val="both"/>
        <w:rPr>
          <w:rFonts w:cstheme="minorBidi"/>
        </w:rPr>
      </w:pPr>
    </w:p>
    <w:p w14:paraId="533E7D74" w14:textId="4A31DD82" w:rsidR="00805FAF" w:rsidRPr="005C40B7" w:rsidRDefault="00805FAF" w:rsidP="00AA3C2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.1 - Тестирование транслятора</w:t>
      </w:r>
      <w:r w:rsidR="005C40B7" w:rsidRPr="005C40B7">
        <w:rPr>
          <w:rFonts w:ascii="Times New Roman" w:hAnsi="Times New Roman" w:cs="Times New Roman"/>
          <w:sz w:val="28"/>
          <w:szCs w:val="28"/>
        </w:rPr>
        <w:t>(</w:t>
      </w:r>
      <w:r w:rsidR="005C40B7">
        <w:rPr>
          <w:rFonts w:ascii="Times New Roman" w:hAnsi="Times New Roman" w:cs="Times New Roman"/>
          <w:sz w:val="28"/>
          <w:szCs w:val="28"/>
        </w:rPr>
        <w:t>лексические ошибки</w:t>
      </w:r>
      <w:r w:rsidR="005C40B7" w:rsidRPr="005C40B7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972"/>
        <w:gridCol w:w="7053"/>
      </w:tblGrid>
      <w:tr w:rsidR="00805FAF" w14:paraId="7F20B08F" w14:textId="77777777" w:rsidTr="00AA3C25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FAC1A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A169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805FAF" w14:paraId="2DC26C72" w14:textId="77777777" w:rsidTr="00AA3C25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24FC4" w14:textId="6512152A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535AE8BF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64C19D" w14:textId="77777777" w:rsidR="000A3216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619FB95B" w14:textId="4D65DEBA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;</w:t>
            </w:r>
            <w:proofErr w:type="gramEnd"/>
          </w:p>
          <w:p w14:paraId="4796CD52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FA6E4" w14:textId="018B59A8" w:rsidR="00805FAF" w:rsidRPr="005C45F4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1</w:t>
            </w:r>
            <w:r w:rsidR="005C45F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5F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LEXICAL: Не найден конец строкового литерала или строковый литерал является пустым</w:t>
            </w:r>
          </w:p>
        </w:tc>
      </w:tr>
      <w:tr w:rsidR="00805FAF" w14:paraId="01F2FCF4" w14:textId="77777777" w:rsidTr="00AA3C25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BB6FF" w14:textId="7A65AE5D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42381646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1BAD994" w14:textId="77777777" w:rsidR="000A3216" w:rsidRDefault="005C45F4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3D8CA1D4" w14:textId="5839E8BE" w:rsidR="005C45F4" w:rsidRDefault="000A3216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-</w:t>
            </w:r>
            <w:proofErr w:type="gramStart"/>
            <w:r w:rsidR="005C45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fs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62DA42A3" w14:textId="2E38366C" w:rsidR="00805FAF" w:rsidRDefault="005C45F4" w:rsidP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B59DA" w14:textId="764E40E3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5F4" w:rsidRPr="005C45F4">
              <w:rPr>
                <w:rFonts w:ascii="Times New Roman" w:hAnsi="Times New Roman" w:cs="Times New Roman"/>
                <w:sz w:val="28"/>
                <w:szCs w:val="28"/>
              </w:rPr>
              <w:t>LEXICAL: Неправильно объявление числового литерала</w:t>
            </w:r>
          </w:p>
        </w:tc>
      </w:tr>
      <w:tr w:rsidR="00805FAF" w14:paraId="20A8995A" w14:textId="77777777" w:rsidTr="00AA3C25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EE0AC" w14:textId="7236DBD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E5E23FE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C979B45" w14:textId="28A90C7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F2C714C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7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3322D" w14:textId="11F1E6E1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63200B">
              <w:t xml:space="preserve"> </w:t>
            </w:r>
            <w:r w:rsidR="0063200B" w:rsidRPr="0063200B">
              <w:rPr>
                <w:rFonts w:ascii="Times New Roman" w:hAnsi="Times New Roman" w:cs="Times New Roman"/>
                <w:sz w:val="28"/>
                <w:szCs w:val="28"/>
              </w:rPr>
              <w:t>LEXICAL: Имя идентификатора задано неверно</w:t>
            </w:r>
          </w:p>
        </w:tc>
      </w:tr>
      <w:tr w:rsidR="00805FAF" w14:paraId="6C395948" w14:textId="77777777" w:rsidTr="00AA3C25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8D04D" w14:textId="035992B5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758A820" w14:textId="161437AE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6F2A798" w14:textId="5D646E99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{{{</w:t>
            </w:r>
          </w:p>
          <w:p w14:paraId="71B36379" w14:textId="77777777" w:rsidR="000A3216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3F3696B0" w14:textId="09FC1006" w:rsidR="00805FAF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552C0213" w14:textId="3B26C194" w:rsidR="005C40B7" w:rsidRPr="005C40B7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}}}</w:t>
            </w:r>
          </w:p>
          <w:p w14:paraId="2C3FA73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7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EDB8C" w14:textId="601985A8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LEXICAL: Превышено максимальное количество вложенных блоков</w:t>
            </w:r>
          </w:p>
        </w:tc>
      </w:tr>
    </w:tbl>
    <w:p w14:paraId="42BE9518" w14:textId="77777777" w:rsidR="00AA3C25" w:rsidRDefault="00AA3C25" w:rsidP="00805FA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F4C59DC" w14:textId="6B8C33D7" w:rsidR="00805FAF" w:rsidRDefault="00805FAF" w:rsidP="00805FA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96084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8.</w:t>
      </w:r>
      <w:r w:rsidR="00960849">
        <w:rPr>
          <w:rFonts w:ascii="Times New Roman" w:hAnsi="Times New Roman" w:cs="Times New Roman"/>
          <w:sz w:val="28"/>
          <w:szCs w:val="28"/>
        </w:rPr>
        <w:t>2</w:t>
      </w:r>
      <w:r w:rsidR="005C40B7">
        <w:rPr>
          <w:rFonts w:ascii="Times New Roman" w:hAnsi="Times New Roman" w:cs="Times New Roman"/>
          <w:sz w:val="28"/>
          <w:szCs w:val="28"/>
        </w:rPr>
        <w:t xml:space="preserve"> (синтаксические ошибки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991"/>
        <w:gridCol w:w="5034"/>
      </w:tblGrid>
      <w:tr w:rsidR="00805FAF" w14:paraId="041706E8" w14:textId="77777777" w:rsidTr="00AA3C25">
        <w:tc>
          <w:tcPr>
            <w:tcW w:w="4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0124D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6B1BD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805FAF" w14:paraId="37E58956" w14:textId="77777777" w:rsidTr="00AA3C25">
        <w:tc>
          <w:tcPr>
            <w:tcW w:w="4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1C41C" w14:textId="34F0767D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75D2D64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CA334E7" w14:textId="58D1E675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2;</w:t>
            </w:r>
          </w:p>
        </w:tc>
        <w:tc>
          <w:tcPr>
            <w:tcW w:w="5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13C5C" w14:textId="7AA7F5B4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5C40B7" w:rsidRPr="005C40B7">
              <w:rPr>
                <w:rFonts w:ascii="Times New Roman" w:hAnsi="Times New Roman" w:cs="Times New Roman"/>
                <w:sz w:val="28"/>
                <w:szCs w:val="28"/>
              </w:rPr>
              <w:t>SYNTAX: Неверная структура программы</w:t>
            </w:r>
          </w:p>
        </w:tc>
      </w:tr>
    </w:tbl>
    <w:p w14:paraId="7CA83DAE" w14:textId="5D53379E" w:rsidR="00AA3C25" w:rsidRDefault="00AA3C25"/>
    <w:p w14:paraId="5C898888" w14:textId="2347A4F8" w:rsidR="00AA3C25" w:rsidRDefault="00AA3C25" w:rsidP="00AA3C25">
      <w:pPr>
        <w:spacing w:after="0"/>
      </w:pPr>
      <w:r w:rsidRPr="009B4884">
        <w:rPr>
          <w:rFonts w:ascii="Times New Roman" w:hAnsi="Times New Roman" w:cs="Times New Roman"/>
          <w:sz w:val="28"/>
          <w:szCs w:val="28"/>
        </w:rPr>
        <w:t>Продолжение таблицы 8.2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991"/>
        <w:gridCol w:w="24"/>
        <w:gridCol w:w="5010"/>
      </w:tblGrid>
      <w:tr w:rsidR="00805FAF" w14:paraId="5CAA2E97" w14:textId="77777777" w:rsidTr="00AA3C25">
        <w:tc>
          <w:tcPr>
            <w:tcW w:w="4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EDC0" w14:textId="649104B2" w:rsidR="000A3216" w:rsidRPr="000A3216" w:rsidRDefault="000A3216" w:rsidP="0042766B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5C40B7">
              <w:rPr>
                <w:rFonts w:ascii="Times New Roman" w:hAnsi="Times New Roman" w:cs="Times New Roman"/>
                <w:sz w:val="28"/>
                <w:szCs w:val="28"/>
              </w:rPr>
              <w:t>2;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0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3C8C7" w14:textId="42E0D2F0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1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: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Ошибочный оператор</w:t>
            </w:r>
          </w:p>
        </w:tc>
      </w:tr>
      <w:tr w:rsidR="00805FAF" w14:paraId="79253C12" w14:textId="77777777" w:rsidTr="00AA3C25">
        <w:tc>
          <w:tcPr>
            <w:tcW w:w="4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A4ED2" w14:textId="63F4BF00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73E7A5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2E87AAE" w14:textId="15123D83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5C40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++</w:t>
            </w:r>
            <w:r w:rsidR="005C40B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BB730AB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2C039" w14:textId="4BA8FC79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3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2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TAX</w:t>
            </w:r>
            <w:r w:rsidRPr="005C40B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>Ошибка в выражении</w:t>
            </w:r>
          </w:p>
        </w:tc>
      </w:tr>
      <w:tr w:rsidR="00805FAF" w14:paraId="296FA606" w14:textId="77777777" w:rsidTr="00AA3C25">
        <w:tc>
          <w:tcPr>
            <w:tcW w:w="4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70D32" w14:textId="003016F2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proofErr w:type="spell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C31F1D6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3175AD6" w14:textId="4B3099E3" w:rsidR="00805FAF" w:rsidRP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51BE6EC7" w14:textId="1CDC0AFD" w:rsidR="00805FAF" w:rsidRP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50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CB385" w14:textId="3BAAB751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33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5C40B7">
              <w:rPr>
                <w:rFonts w:ascii="Times New Roman" w:hAnsi="Times New Roman" w:cs="Times New Roman"/>
                <w:sz w:val="28"/>
                <w:szCs w:val="28"/>
              </w:rPr>
              <w:t>SYNTAX: Ошибка в параметрах функции"</w:t>
            </w:r>
          </w:p>
        </w:tc>
      </w:tr>
      <w:tr w:rsidR="00805FAF" w14:paraId="0A65313E" w14:textId="77777777" w:rsidTr="00AA3C25">
        <w:tc>
          <w:tcPr>
            <w:tcW w:w="50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0EA34" w14:textId="4D6FB2F4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4465A54E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838811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7307A8C6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07E2A167" w14:textId="7F8925A6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AA1F2DD" w14:textId="31EEFC6D" w:rsid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56AA0E" w14:textId="28CD176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;</w:t>
            </w:r>
            <w:proofErr w:type="gramEnd"/>
          </w:p>
          <w:p w14:paraId="446E8CC6" w14:textId="3E44828D" w:rsidR="00805FAF" w:rsidRP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=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</w:t>
            </w:r>
            <w:r w:rsidR="005C45F4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  <w:proofErr w:type="gramEnd"/>
          </w:p>
          <w:p w14:paraId="601B6776" w14:textId="77777777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D0A6A" w14:textId="6F0AF138" w:rsidR="00805FAF" w:rsidRDefault="005C40B7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34</w:t>
            </w:r>
            <w:r w:rsidR="00805FAF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0A3216" w:rsidRPr="000A3216">
              <w:rPr>
                <w:rFonts w:ascii="Times New Roman" w:hAnsi="Times New Roman" w:cs="Times New Roman"/>
                <w:sz w:val="28"/>
                <w:szCs w:val="28"/>
              </w:rPr>
              <w:t>SYNTAX: Ошибка в параметрах вызываемой функции</w:t>
            </w:r>
          </w:p>
        </w:tc>
      </w:tr>
    </w:tbl>
    <w:p w14:paraId="69C40145" w14:textId="77777777" w:rsidR="00805FAF" w:rsidRDefault="00805FAF" w:rsidP="00805FAF"/>
    <w:p w14:paraId="1F71B03A" w14:textId="29EAB447" w:rsidR="00805FAF" w:rsidRPr="000A3216" w:rsidRDefault="00805FAF" w:rsidP="00805FA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</w:t>
      </w:r>
      <w:r w:rsidR="0096084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8.</w:t>
      </w:r>
      <w:r w:rsidR="00960849">
        <w:rPr>
          <w:rFonts w:ascii="Times New Roman" w:hAnsi="Times New Roman" w:cs="Times New Roman"/>
          <w:sz w:val="28"/>
          <w:szCs w:val="28"/>
        </w:rPr>
        <w:t>3</w:t>
      </w:r>
      <w:r w:rsidR="000A321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A3216">
        <w:rPr>
          <w:rFonts w:ascii="Times New Roman" w:hAnsi="Times New Roman" w:cs="Times New Roman"/>
          <w:sz w:val="28"/>
          <w:szCs w:val="28"/>
        </w:rPr>
        <w:t>семантические ошибки</w:t>
      </w:r>
      <w:r w:rsidR="000A321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019"/>
        <w:gridCol w:w="5006"/>
      </w:tblGrid>
      <w:tr w:rsidR="00805FAF" w14:paraId="6701BDFF" w14:textId="77777777" w:rsidTr="00AA3C25">
        <w:trPr>
          <w:trHeight w:val="509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253B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B1F5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0A3216" w14:paraId="0830A7E2" w14:textId="77777777" w:rsidTr="00AA3C25">
        <w:trPr>
          <w:trHeight w:val="1586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0BCA3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ttle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 a)</w:t>
            </w:r>
          </w:p>
          <w:p w14:paraId="491183D8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FFBCC03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39CE6110" w14:textId="77777777" w:rsidR="000A3216" w:rsidRDefault="000A3216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6FCEBB64" w14:textId="77777777" w:rsidR="000A3216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7DEF1" w14:textId="174B6345" w:rsidR="000A3216" w:rsidRPr="0044279E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1</w:t>
            </w:r>
            <w:r w:rsidRPr="0044279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Определение функции start не обнаруженo</w:t>
            </w:r>
          </w:p>
        </w:tc>
      </w:tr>
      <w:tr w:rsidR="00805FAF" w14:paraId="6DFC8CD1" w14:textId="77777777" w:rsidTr="00AA3C25">
        <w:trPr>
          <w:trHeight w:val="2545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2D01B" w14:textId="68181185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405667F0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DDE2AA5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5F16C83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080BE2BD" w14:textId="1424C55B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4B0630B2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786F3CE" w14:textId="6950533E" w:rsidR="00805FAF" w:rsidRDefault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b=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string"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  <w:proofErr w:type="gramEnd"/>
          </w:p>
          <w:p w14:paraId="1F440931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17119" w14:textId="20441C4D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верные типы параметров</w:t>
            </w:r>
          </w:p>
        </w:tc>
      </w:tr>
      <w:tr w:rsidR="00805FAF" w14:paraId="4F0DC960" w14:textId="77777777" w:rsidTr="00AA3C25">
        <w:trPr>
          <w:trHeight w:val="1187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32BBC" w14:textId="07C69007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6A645FEB" w14:textId="783E4F56" w:rsidR="00805FAF" w:rsidRPr="00493D91" w:rsidRDefault="00960849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227E47BB" w14:textId="452377D5" w:rsidR="00805FAF" w:rsidRPr="00960849" w:rsidRDefault="000A3216" w:rsidP="00960849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 little b; b=</w:t>
            </w:r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805FAF" w:rsidRPr="000A321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;</w:t>
            </w: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9292" w14:textId="613C8CBC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5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верное количество параметров</w:t>
            </w:r>
          </w:p>
        </w:tc>
      </w:tr>
    </w:tbl>
    <w:p w14:paraId="4AE4D87E" w14:textId="650D6CF3" w:rsidR="00AA3C25" w:rsidRDefault="00AA3C25"/>
    <w:p w14:paraId="4F198BCE" w14:textId="50FF0BD1" w:rsidR="00AA3C25" w:rsidRDefault="00AA3C25"/>
    <w:p w14:paraId="637536C0" w14:textId="15A40346" w:rsidR="00AA3C25" w:rsidRDefault="00AA3C25" w:rsidP="00AA3C25">
      <w:pPr>
        <w:spacing w:after="0"/>
      </w:pPr>
      <w:r w:rsidRPr="009B4884">
        <w:rPr>
          <w:rFonts w:ascii="Times New Roman" w:hAnsi="Times New Roman" w:cs="Times New Roman"/>
          <w:sz w:val="28"/>
          <w:szCs w:val="28"/>
        </w:rPr>
        <w:t>Продолжение таблицы 8.2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019"/>
        <w:gridCol w:w="5006"/>
      </w:tblGrid>
      <w:tr w:rsidR="00805FAF" w14:paraId="01E41B7D" w14:textId="77777777" w:rsidTr="00AA3C25">
        <w:trPr>
          <w:trHeight w:val="1266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35A6" w14:textId="2996B9F6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335E0FFA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A97A829" w14:textId="2D1244AA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w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671B0B87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623B2" w14:textId="5E3F6E71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84413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427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Несоответсвие типов</w:t>
            </w:r>
          </w:p>
        </w:tc>
      </w:tr>
      <w:tr w:rsidR="00805FAF" w14:paraId="3AD241F8" w14:textId="77777777" w:rsidTr="00AA3C25">
        <w:trPr>
          <w:trHeight w:val="1278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F4A40" w14:textId="4E7D49FE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2AD049CD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3AC1212" w14:textId="42243ED1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string" / "string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  <w:proofErr w:type="gramEnd"/>
          </w:p>
          <w:p w14:paraId="4B3DF2C9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7F658" w14:textId="2C112D68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16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4279E" w:rsidRPr="0044279E">
              <w:rPr>
                <w:rFonts w:ascii="Times New Roman" w:hAnsi="Times New Roman" w:cs="Times New Roman"/>
                <w:sz w:val="28"/>
                <w:szCs w:val="28"/>
              </w:rPr>
              <w:t>SEMANTICS: К операндам типа text применим только оператор +</w:t>
            </w:r>
          </w:p>
        </w:tc>
      </w:tr>
      <w:tr w:rsidR="00805FAF" w14:paraId="53B91E1E" w14:textId="77777777" w:rsidTr="00AA3C25">
        <w:trPr>
          <w:trHeight w:val="94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F7439" w14:textId="7B371958" w:rsidR="00805FAF" w:rsidRDefault="005C45F4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 w:rsidR="00805F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CAA65C8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00F708B" w14:textId="77777777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;</w:t>
            </w:r>
            <w:proofErr w:type="gramEnd"/>
          </w:p>
          <w:p w14:paraId="6B5D3187" w14:textId="6D5BF5B7" w:rsidR="000A3216" w:rsidRPr="000A3216" w:rsidRDefault="00805FAF" w:rsidP="000A3216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252AD201" w14:textId="6809E5BC" w:rsidR="00805FAF" w:rsidRPr="000A3216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737EB" w14:textId="0AEF48E4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16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SEMANTICS: Тип возращаемого значения не соответсвует типу функции</w:t>
            </w:r>
          </w:p>
        </w:tc>
      </w:tr>
      <w:tr w:rsidR="00805FAF" w14:paraId="2AF07781" w14:textId="77777777" w:rsidTr="00AA3C25">
        <w:trPr>
          <w:trHeight w:val="1266"/>
        </w:trPr>
        <w:tc>
          <w:tcPr>
            <w:tcW w:w="5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1051E" w14:textId="77777777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ext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5DF67C93" w14:textId="5415F149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8D66E36" w14:textId="54C7D30F" w:rsidR="00FA23FE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ew little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;</w:t>
            </w:r>
            <w:proofErr w:type="gramEnd"/>
          </w:p>
          <w:p w14:paraId="76B8D49A" w14:textId="4EFCD8C5" w:rsidR="00FA23FE" w:rsidRPr="00DA7772" w:rsidRDefault="00FA23FE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489EE428" w14:textId="06D211AC" w:rsidR="00805FAF" w:rsidRPr="00DA7772" w:rsidRDefault="00805FAF" w:rsidP="00FA23FE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A4A8" w14:textId="1B6DC0F1" w:rsidR="00805FAF" w:rsidRDefault="00805FAF">
            <w:pPr>
              <w:pStyle w:val="ListParagraph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FA23FE" w:rsidRPr="00FA23FE">
              <w:rPr>
                <w:rFonts w:ascii="Times New Roman" w:hAnsi="Times New Roman" w:cs="Times New Roman"/>
                <w:sz w:val="28"/>
                <w:szCs w:val="28"/>
              </w:rPr>
              <w:t>SEMANTICS: Функция не возращает значение</w:t>
            </w:r>
          </w:p>
        </w:tc>
      </w:tr>
    </w:tbl>
    <w:p w14:paraId="2B03A958" w14:textId="77777777" w:rsidR="00AA3C25" w:rsidRDefault="00AA3C25" w:rsidP="00CF248D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7" w:name="_Toc27672217"/>
      <w:bookmarkStart w:id="278" w:name="_Toc27686475"/>
    </w:p>
    <w:p w14:paraId="5FC18235" w14:textId="1DAD2072" w:rsidR="00AA3C25" w:rsidRDefault="00AA3C25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D5E3CF1" w14:textId="46846272" w:rsidR="00CF248D" w:rsidRDefault="00CF248D" w:rsidP="00CF248D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ложение А</w:t>
      </w:r>
      <w:bookmarkEnd w:id="277"/>
      <w:bookmarkEnd w:id="278"/>
    </w:p>
    <w:p w14:paraId="32ACA17F" w14:textId="77777777" w:rsidR="00857F74" w:rsidRPr="00857F74" w:rsidRDefault="00857F74" w:rsidP="00857F74"/>
    <w:p w14:paraId="66256BB9" w14:textId="59D5CEB8" w:rsidR="00805FAF" w:rsidRDefault="00CF248D" w:rsidP="00805FA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A6848C0" wp14:editId="13F399B0">
            <wp:extent cx="6645275" cy="8348134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6664094" cy="83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707BA" w14:textId="1DCE24D0" w:rsidR="00805FAF" w:rsidRDefault="00805FAF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5046492" w14:textId="34DA7731" w:rsidR="00857F74" w:rsidRPr="001940BD" w:rsidRDefault="00857F74" w:rsidP="00857F74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9" w:name="_Toc27672218"/>
      <w:bookmarkStart w:id="280" w:name="_Toc27686476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Приложение </w:t>
      </w:r>
      <w:r w:rsidR="001940BD">
        <w:rPr>
          <w:rFonts w:ascii="Times New Roman" w:hAnsi="Times New Roman" w:cs="Times New Roman"/>
          <w:b/>
          <w:bCs/>
          <w:color w:val="auto"/>
          <w:sz w:val="28"/>
          <w:szCs w:val="28"/>
        </w:rPr>
        <w:t>Б</w:t>
      </w:r>
      <w:bookmarkEnd w:id="279"/>
      <w:bookmarkEnd w:id="280"/>
    </w:p>
    <w:p w14:paraId="6AEA5437" w14:textId="6FC3FA1B" w:rsidR="001940BD" w:rsidRPr="009E7AF2" w:rsidRDefault="001940BD" w:rsidP="001940BD"/>
    <w:p w14:paraId="4C5EDED6" w14:textId="684E444F" w:rsidR="007337C8" w:rsidRPr="007337C8" w:rsidRDefault="007337C8" w:rsidP="001940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Таблицы лексем и идентификаторов</w:t>
      </w:r>
    </w:p>
    <w:p w14:paraId="6D494B22" w14:textId="77777777" w:rsidR="00857F74" w:rsidRPr="009E7AF2" w:rsidRDefault="00857F74" w:rsidP="00857F74"/>
    <w:p w14:paraId="3D813BD6" w14:textId="6C3CA158" w:rsidR="00857F74" w:rsidRPr="00857F74" w:rsidRDefault="00857F74" w:rsidP="00857F74">
      <w:r>
        <w:t xml:space="preserve">        </w:t>
      </w:r>
      <w:r w:rsidR="00521022">
        <w:rPr>
          <w:noProof/>
        </w:rPr>
        <w:drawing>
          <wp:inline distT="0" distB="0" distL="0" distR="0" wp14:anchorId="0C4E1527" wp14:editId="2A8E3004">
            <wp:extent cx="2952750" cy="77057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770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21022" w:rsidRPr="00521022">
        <w:rPr>
          <w:noProof/>
        </w:rPr>
        <w:t xml:space="preserve"> </w:t>
      </w:r>
      <w:r w:rsidR="00521022">
        <w:rPr>
          <w:noProof/>
        </w:rPr>
        <w:drawing>
          <wp:inline distT="0" distB="0" distL="0" distR="0" wp14:anchorId="51860AA3" wp14:editId="1E52DEDE">
            <wp:extent cx="2943225" cy="75533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1E795" w14:textId="77777777" w:rsidR="001940BD" w:rsidRDefault="001940BD" w:rsidP="00857F74"/>
    <w:p w14:paraId="59CAD2EA" w14:textId="77777777" w:rsidR="001940BD" w:rsidRDefault="001940BD" w:rsidP="00857F74"/>
    <w:p w14:paraId="07A50BF3" w14:textId="77777777" w:rsidR="001940BD" w:rsidRDefault="001940BD" w:rsidP="00857F74"/>
    <w:p w14:paraId="56D594D5" w14:textId="77777777" w:rsidR="001940BD" w:rsidRDefault="001940BD" w:rsidP="00857F74"/>
    <w:p w14:paraId="5E232EE0" w14:textId="2B62A8A5" w:rsidR="00857F74" w:rsidRDefault="00857F74" w:rsidP="00857F74">
      <w:pPr>
        <w:rPr>
          <w:lang w:val="en-US"/>
        </w:rPr>
      </w:pPr>
      <w:r>
        <w:t xml:space="preserve">           </w:t>
      </w:r>
      <w:r w:rsidR="001940BD">
        <w:rPr>
          <w:noProof/>
        </w:rPr>
        <w:drawing>
          <wp:inline distT="0" distB="0" distL="0" distR="0" wp14:anchorId="20864401" wp14:editId="59EB8CF0">
            <wp:extent cx="2838450" cy="75438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754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40BD" w:rsidRPr="001940BD">
        <w:rPr>
          <w:noProof/>
        </w:rPr>
        <w:t xml:space="preserve"> </w:t>
      </w:r>
      <w:r w:rsidR="001940BD">
        <w:rPr>
          <w:noProof/>
        </w:rPr>
        <w:drawing>
          <wp:inline distT="0" distB="0" distL="0" distR="0" wp14:anchorId="232A8053" wp14:editId="3089A3EE">
            <wp:extent cx="2886075" cy="75057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750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E37E0" w14:textId="5039EBBC" w:rsidR="00857F74" w:rsidRDefault="00857F74" w:rsidP="00857F74">
      <w:pPr>
        <w:rPr>
          <w:lang w:val="en-US"/>
        </w:rPr>
      </w:pPr>
    </w:p>
    <w:p w14:paraId="59155B9E" w14:textId="2368B1D0" w:rsidR="00857F74" w:rsidRDefault="00857F74" w:rsidP="00857F74">
      <w:pPr>
        <w:rPr>
          <w:lang w:val="en-US"/>
        </w:rPr>
      </w:pPr>
    </w:p>
    <w:p w14:paraId="027A443F" w14:textId="1E9D58D0" w:rsidR="00857F74" w:rsidRPr="00857F74" w:rsidRDefault="00521022" w:rsidP="00857F74">
      <w:pPr>
        <w:rPr>
          <w:lang w:val="en-US"/>
        </w:rPr>
      </w:pPr>
      <w:r>
        <w:t xml:space="preserve">       </w:t>
      </w:r>
    </w:p>
    <w:p w14:paraId="08671103" w14:textId="02EC8ADA" w:rsidR="00857F74" w:rsidRDefault="00857F74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4797768E" w14:textId="18AC099F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1AF9CFB0" w14:textId="4E9B4A31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367A2A58" w14:textId="79BB7422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37DBF1F" wp14:editId="570519CB">
            <wp:extent cx="6645910" cy="4755515"/>
            <wp:effectExtent l="0" t="0" r="254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5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33211" w14:textId="41CC692C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9EB8CEE" w14:textId="262BAAF5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744A4940" w14:textId="6E3F3F9B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0B77FD98" w14:textId="4ED61AAC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06CA08A9" w14:textId="2B650511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D8022DC" w14:textId="65C52822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24B6373" w14:textId="67E9FFF7" w:rsidR="001940BD" w:rsidRDefault="00AA3C25" w:rsidP="00AA3C25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4A4DBE5" w14:textId="2FABBEE1" w:rsidR="001940BD" w:rsidRDefault="001940BD" w:rsidP="001940BD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1" w:name="_Toc27672219"/>
      <w:bookmarkStart w:id="282" w:name="_Toc27686477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ложение В</w:t>
      </w:r>
      <w:bookmarkEnd w:id="281"/>
      <w:bookmarkEnd w:id="282"/>
    </w:p>
    <w:p w14:paraId="2595E802" w14:textId="02F26068" w:rsidR="007337C8" w:rsidRDefault="007337C8" w:rsidP="001940BD"/>
    <w:p w14:paraId="27693ACB" w14:textId="4A9FBF46" w:rsidR="007337C8" w:rsidRPr="007337C8" w:rsidRDefault="007337C8" w:rsidP="001940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ечные автоматы и структуры для таблиц </w:t>
      </w:r>
    </w:p>
    <w:p w14:paraId="4D8B3028" w14:textId="77777777" w:rsidR="001940BD" w:rsidRPr="001940BD" w:rsidRDefault="001940BD" w:rsidP="001940BD"/>
    <w:p w14:paraId="52ACC134" w14:textId="26A4848B" w:rsidR="001940BD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t xml:space="preserve">                </w:t>
      </w:r>
      <w:r w:rsidR="001940BD">
        <w:rPr>
          <w:noProof/>
        </w:rPr>
        <w:drawing>
          <wp:inline distT="0" distB="0" distL="0" distR="0" wp14:anchorId="573F5A6C" wp14:editId="347CB801">
            <wp:extent cx="2428875" cy="7153275"/>
            <wp:effectExtent l="0" t="0" r="952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715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</w:t>
      </w:r>
      <w:r w:rsidR="001940BD" w:rsidRPr="001940BD">
        <w:rPr>
          <w:noProof/>
        </w:rPr>
        <w:t xml:space="preserve"> </w:t>
      </w:r>
      <w:r w:rsidR="001940BD">
        <w:rPr>
          <w:noProof/>
        </w:rPr>
        <w:t xml:space="preserve">       </w:t>
      </w:r>
      <w:r w:rsidR="001940BD">
        <w:rPr>
          <w:noProof/>
        </w:rPr>
        <w:drawing>
          <wp:inline distT="0" distB="0" distL="0" distR="0" wp14:anchorId="373AFA56" wp14:editId="6CA27AB3">
            <wp:extent cx="2495550" cy="66865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668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6B85D" w14:textId="1AE4D3D5" w:rsidR="001940BD" w:rsidRDefault="001940BD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79F41E2" w14:textId="13AF5B16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4946289E" w14:textId="0BCA9AB6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769E0271" w14:textId="43880349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3F2CF3A" w14:textId="2AABB154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17BEB783" w14:textId="25969690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1D1AE436" w14:textId="0ABE1ADF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3A199E6D" w14:textId="0EB30017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66498CC" wp14:editId="0C46AEF7">
            <wp:extent cx="5591175" cy="721042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721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73B57" w14:textId="4A9BF8E7" w:rsidR="00CA0653" w:rsidRDefault="00CA0653" w:rsidP="00805FAF">
      <w:pPr>
        <w:spacing w:after="160" w:line="256" w:lineRule="auto"/>
        <w:rPr>
          <w:noProof/>
        </w:rPr>
      </w:pPr>
      <w:r>
        <w:rPr>
          <w:noProof/>
        </w:rPr>
        <w:drawing>
          <wp:inline distT="0" distB="0" distL="0" distR="0" wp14:anchorId="5C45CC78" wp14:editId="7CC2000A">
            <wp:extent cx="2371725" cy="411480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7C8" w:rsidRPr="007337C8">
        <w:rPr>
          <w:noProof/>
        </w:rPr>
        <w:t xml:space="preserve"> </w:t>
      </w:r>
      <w:r w:rsidR="007337C8">
        <w:rPr>
          <w:noProof/>
        </w:rPr>
        <w:drawing>
          <wp:inline distT="0" distB="0" distL="0" distR="0" wp14:anchorId="77BA6FE0" wp14:editId="4662D810">
            <wp:extent cx="5886450" cy="1790700"/>
            <wp:effectExtent l="0" t="0" r="0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DB8C8" w14:textId="170D8D4F" w:rsidR="00CA0653" w:rsidRDefault="007337C8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24CF906" wp14:editId="06973377">
            <wp:extent cx="6645910" cy="3127375"/>
            <wp:effectExtent l="0" t="0" r="254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D6AC9" w14:textId="2A6105D0" w:rsidR="00CA0653" w:rsidRPr="007337C8" w:rsidRDefault="007337C8" w:rsidP="007337C8">
      <w:pPr>
        <w:spacing w:after="160" w:line="259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bookmarkStart w:id="283" w:name="_Toc27672220"/>
      <w:r w:rsidR="00CA0653">
        <w:rPr>
          <w:rFonts w:ascii="Times New Roman" w:hAnsi="Times New Roman" w:cs="Times New Roman"/>
          <w:b/>
          <w:bCs/>
          <w:sz w:val="28"/>
          <w:szCs w:val="28"/>
        </w:rPr>
        <w:t>Приложение Г</w:t>
      </w:r>
      <w:bookmarkEnd w:id="283"/>
    </w:p>
    <w:p w14:paraId="4F1A4614" w14:textId="1F5A0E2E" w:rsidR="00CA0653" w:rsidRDefault="002C3CF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E2EB98A" w14:textId="04880F99" w:rsidR="002C3CF3" w:rsidRPr="007337C8" w:rsidRDefault="002C3CF3" w:rsidP="00805FAF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7337C8">
        <w:rPr>
          <w:rFonts w:ascii="Times New Roman" w:hAnsi="Times New Roman" w:cs="Times New Roman"/>
          <w:sz w:val="28"/>
          <w:szCs w:val="28"/>
        </w:rPr>
        <w:t xml:space="preserve">Синтаксические правила </w:t>
      </w:r>
      <w:r w:rsidRPr="007337C8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9E7AF2">
        <w:rPr>
          <w:rFonts w:ascii="Times New Roman" w:hAnsi="Times New Roman" w:cs="Times New Roman"/>
          <w:sz w:val="28"/>
          <w:szCs w:val="28"/>
        </w:rPr>
        <w:t>-2019</w:t>
      </w:r>
    </w:p>
    <w:p w14:paraId="6905C36B" w14:textId="3B481E7F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3E1F11B" wp14:editId="16B20C28">
            <wp:extent cx="6581775" cy="3629220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587677" cy="363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6BBC3" w14:textId="72B1471B" w:rsidR="00CA0653" w:rsidRDefault="00CA0653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noProof/>
        </w:rPr>
        <w:drawing>
          <wp:inline distT="0" distB="0" distL="0" distR="0" wp14:anchorId="10B7746E" wp14:editId="2C361DC0">
            <wp:extent cx="5492306" cy="47434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530210" cy="4776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C220" w14:textId="65519393" w:rsidR="000F587B" w:rsidRDefault="000F587B" w:rsidP="000F587B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4" w:name="_Hlk27671963"/>
      <w:bookmarkStart w:id="285" w:name="_Toc27672221"/>
      <w:bookmarkStart w:id="286" w:name="_Toc27686478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ложение Д</w:t>
      </w:r>
      <w:bookmarkEnd w:id="285"/>
      <w:bookmarkEnd w:id="286"/>
      <w:r w:rsidR="0026684E">
        <w:rPr>
          <w:rFonts w:ascii="Times New Roman" w:hAnsi="Times New Roman" w:cs="Times New Roman"/>
          <w:b/>
          <w:bCs/>
          <w:color w:val="auto"/>
          <w:sz w:val="28"/>
          <w:szCs w:val="28"/>
        </w:rPr>
        <w:tab/>
      </w:r>
    </w:p>
    <w:p w14:paraId="05976CF6" w14:textId="77777777" w:rsidR="0026684E" w:rsidRPr="0026684E" w:rsidRDefault="0026684E" w:rsidP="0026684E"/>
    <w:bookmarkEnd w:id="284"/>
    <w:p w14:paraId="1601D3F1" w14:textId="5A469981" w:rsidR="000F587B" w:rsidRPr="002C3CF3" w:rsidRDefault="0026684E" w:rsidP="00805FAF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2C3CF3">
        <w:rPr>
          <w:rFonts w:ascii="Times New Roman" w:hAnsi="Times New Roman" w:cs="Times New Roman"/>
          <w:sz w:val="28"/>
          <w:szCs w:val="28"/>
        </w:rPr>
        <w:t>Дерево разбора</w:t>
      </w:r>
    </w:p>
    <w:p w14:paraId="2B9AC7FE" w14:textId="0B18C2E1" w:rsidR="000F587B" w:rsidRDefault="002945C8" w:rsidP="00805FAF">
      <w:pPr>
        <w:spacing w:after="160" w:line="256" w:lineRule="auto"/>
        <w:rPr>
          <w:noProof/>
        </w:rPr>
      </w:pPr>
      <w:r>
        <w:rPr>
          <w:noProof/>
        </w:rPr>
        <w:t xml:space="preserve">          </w:t>
      </w:r>
      <w:r w:rsidR="000F587B">
        <w:rPr>
          <w:noProof/>
        </w:rPr>
        <w:drawing>
          <wp:inline distT="0" distB="0" distL="0" distR="0" wp14:anchorId="3A068466" wp14:editId="27121EB0">
            <wp:extent cx="2590800" cy="757237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757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   </w:t>
      </w:r>
      <w:r w:rsidRPr="002945C8">
        <w:rPr>
          <w:noProof/>
        </w:rPr>
        <w:t xml:space="preserve"> </w:t>
      </w:r>
      <w:r>
        <w:rPr>
          <w:noProof/>
        </w:rPr>
        <w:drawing>
          <wp:inline distT="0" distB="0" distL="0" distR="0" wp14:anchorId="6ECF7765" wp14:editId="28244E89">
            <wp:extent cx="2133600" cy="7362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736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72AA7" w14:textId="76E9AB63" w:rsidR="002945C8" w:rsidRPr="0080294B" w:rsidRDefault="0080294B" w:rsidP="0080294B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470E7FF9" w14:textId="4718075A" w:rsidR="002945C8" w:rsidRDefault="002945C8" w:rsidP="002945C8">
      <w:pPr>
        <w:pStyle w:val="Heading1"/>
        <w:spacing w:line="24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7" w:name="_Toc27672222"/>
      <w:bookmarkStart w:id="288" w:name="_Toc27686479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Приложение </w:t>
      </w:r>
      <w:bookmarkEnd w:id="287"/>
      <w:r w:rsidR="00D77669">
        <w:rPr>
          <w:rFonts w:ascii="Times New Roman" w:hAnsi="Times New Roman" w:cs="Times New Roman"/>
          <w:b/>
          <w:bCs/>
          <w:color w:val="auto"/>
          <w:sz w:val="28"/>
          <w:szCs w:val="28"/>
        </w:rPr>
        <w:t>Е</w:t>
      </w:r>
      <w:bookmarkEnd w:id="288"/>
    </w:p>
    <w:p w14:paraId="757EB5E6" w14:textId="191524FB" w:rsidR="0026684E" w:rsidRDefault="0026684E" w:rsidP="0026684E"/>
    <w:p w14:paraId="697BA24E" w14:textId="7D60D971" w:rsidR="002945C8" w:rsidRPr="0080294B" w:rsidRDefault="0026684E" w:rsidP="0080294B">
      <w:pPr>
        <w:rPr>
          <w:sz w:val="28"/>
          <w:szCs w:val="28"/>
        </w:rPr>
      </w:pPr>
      <w:r>
        <w:tab/>
      </w:r>
      <w:r w:rsidRPr="002C3CF3">
        <w:rPr>
          <w:sz w:val="28"/>
          <w:szCs w:val="28"/>
        </w:rPr>
        <w:t>Ассемблерный код контрольного примера</w:t>
      </w:r>
    </w:p>
    <w:p w14:paraId="2EB4E2A5" w14:textId="1C39D426" w:rsidR="002945C8" w:rsidRDefault="0080294B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t xml:space="preserve">             </w:t>
      </w:r>
      <w:r>
        <w:rPr>
          <w:noProof/>
        </w:rPr>
        <w:drawing>
          <wp:inline distT="0" distB="0" distL="0" distR="0" wp14:anchorId="3FDE4A92" wp14:editId="4DDFA472">
            <wp:extent cx="2667000" cy="74676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746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684E">
        <w:rPr>
          <w:noProof/>
        </w:rPr>
        <w:t xml:space="preserve">          </w:t>
      </w:r>
      <w:r w:rsidR="009B29A0" w:rsidRPr="009B29A0">
        <w:rPr>
          <w:noProof/>
        </w:rPr>
        <w:t xml:space="preserve"> </w:t>
      </w:r>
      <w:r w:rsidR="009B29A0">
        <w:rPr>
          <w:noProof/>
        </w:rPr>
        <w:drawing>
          <wp:inline distT="0" distB="0" distL="0" distR="0" wp14:anchorId="2EC29AFE" wp14:editId="7AC0C7E1">
            <wp:extent cx="2724150" cy="76009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760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9C457" w14:textId="13AA84B3" w:rsidR="009B29A0" w:rsidRDefault="009B29A0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0FB18F56" w14:textId="29D49496" w:rsidR="009B29A0" w:rsidRDefault="009B29A0" w:rsidP="00805FAF">
      <w:pPr>
        <w:spacing w:after="160" w:line="256" w:lineRule="auto"/>
        <w:rPr>
          <w:rFonts w:ascii="Times New Roman" w:hAnsi="Times New Roman" w:cs="Times New Roman"/>
          <w:sz w:val="24"/>
          <w:szCs w:val="24"/>
        </w:rPr>
      </w:pPr>
    </w:p>
    <w:p w14:paraId="5C0293F8" w14:textId="77777777" w:rsidR="0026684E" w:rsidRDefault="0026684E" w:rsidP="009B4884">
      <w:pPr>
        <w:pStyle w:val="Heading1"/>
        <w:spacing w:before="360" w:after="240" w:line="240" w:lineRule="auto"/>
        <w:ind w:firstLine="360"/>
        <w:rPr>
          <w:rFonts w:ascii="Times New Roman" w:hAnsi="Times New Roman" w:cs="Times New Roman"/>
          <w:b/>
          <w:bCs/>
          <w:color w:val="auto"/>
        </w:rPr>
      </w:pPr>
      <w:bookmarkStart w:id="289" w:name="_Toc501592549"/>
      <w:bookmarkStart w:id="290" w:name="_Toc27672223"/>
    </w:p>
    <w:p w14:paraId="03C50E08" w14:textId="25602A49" w:rsidR="0026684E" w:rsidRDefault="0026684E" w:rsidP="009B4884">
      <w:pPr>
        <w:pStyle w:val="Heading1"/>
        <w:spacing w:before="360" w:after="240" w:line="240" w:lineRule="auto"/>
        <w:ind w:firstLine="360"/>
        <w:rPr>
          <w:noProof/>
        </w:rPr>
      </w:pPr>
      <w:r>
        <w:rPr>
          <w:noProof/>
        </w:rPr>
        <w:t xml:space="preserve">           </w:t>
      </w:r>
      <w:bookmarkStart w:id="291" w:name="_Toc27686480"/>
      <w:r>
        <w:rPr>
          <w:noProof/>
        </w:rPr>
        <w:drawing>
          <wp:inline distT="0" distB="0" distL="0" distR="0" wp14:anchorId="4A3D1E1E" wp14:editId="25B931ED">
            <wp:extent cx="2400300" cy="76390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763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84E">
        <w:rPr>
          <w:noProof/>
        </w:rPr>
        <w:t xml:space="preserve"> </w:t>
      </w:r>
      <w:r>
        <w:rPr>
          <w:noProof/>
        </w:rPr>
        <w:t xml:space="preserve">              </w:t>
      </w:r>
      <w:r>
        <w:rPr>
          <w:noProof/>
        </w:rPr>
        <w:drawing>
          <wp:inline distT="0" distB="0" distL="0" distR="0" wp14:anchorId="4B9D144C" wp14:editId="64208F15">
            <wp:extent cx="2085975" cy="7648575"/>
            <wp:effectExtent l="0" t="0" r="9525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764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91"/>
      <w:r w:rsidRPr="0026684E">
        <w:rPr>
          <w:noProof/>
        </w:rPr>
        <w:t xml:space="preserve"> </w:t>
      </w:r>
    </w:p>
    <w:p w14:paraId="24E4069F" w14:textId="5ADECD70" w:rsidR="0026684E" w:rsidRDefault="0026684E" w:rsidP="0026684E"/>
    <w:p w14:paraId="307C2D10" w14:textId="26D97D74" w:rsidR="0026684E" w:rsidRDefault="0026684E" w:rsidP="0026684E"/>
    <w:p w14:paraId="00AE9F4A" w14:textId="46218CAF" w:rsidR="0026684E" w:rsidRDefault="0026684E" w:rsidP="0026684E"/>
    <w:p w14:paraId="101EF543" w14:textId="0EB3C88F" w:rsidR="0026684E" w:rsidRDefault="0026684E" w:rsidP="0026684E"/>
    <w:p w14:paraId="7581CD23" w14:textId="193462E6" w:rsidR="0026684E" w:rsidRDefault="0026684E" w:rsidP="0026684E">
      <w:pPr>
        <w:rPr>
          <w:noProof/>
        </w:rPr>
      </w:pPr>
      <w:r>
        <w:rPr>
          <w:noProof/>
        </w:rPr>
        <w:t xml:space="preserve"> </w:t>
      </w:r>
    </w:p>
    <w:p w14:paraId="304D43DC" w14:textId="77777777" w:rsidR="0026684E" w:rsidRDefault="0026684E" w:rsidP="0026684E">
      <w:pPr>
        <w:rPr>
          <w:noProof/>
        </w:rPr>
      </w:pPr>
    </w:p>
    <w:p w14:paraId="2221D8CA" w14:textId="046B6E59" w:rsidR="0026684E" w:rsidRPr="0026684E" w:rsidRDefault="0026684E" w:rsidP="0026684E">
      <w:r>
        <w:rPr>
          <w:noProof/>
        </w:rPr>
        <w:t xml:space="preserve">                                     </w:t>
      </w:r>
      <w:r>
        <w:rPr>
          <w:noProof/>
        </w:rPr>
        <w:drawing>
          <wp:inline distT="0" distB="0" distL="0" distR="0" wp14:anchorId="05BD6DA2" wp14:editId="4F2394D3">
            <wp:extent cx="1838325" cy="7667625"/>
            <wp:effectExtent l="0" t="0" r="9525" b="9525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766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84E">
        <w:rPr>
          <w:noProof/>
        </w:rPr>
        <w:t xml:space="preserve"> </w:t>
      </w:r>
      <w:r>
        <w:rPr>
          <w:noProof/>
        </w:rPr>
        <w:t xml:space="preserve">                             </w:t>
      </w:r>
      <w:r>
        <w:rPr>
          <w:noProof/>
        </w:rPr>
        <w:drawing>
          <wp:inline distT="0" distB="0" distL="0" distR="0" wp14:anchorId="46BF1E33" wp14:editId="2CF6686B">
            <wp:extent cx="1524000" cy="766762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766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85CCF" w14:textId="6A63EAB6" w:rsidR="0026684E" w:rsidRDefault="0026684E" w:rsidP="009B4884">
      <w:pPr>
        <w:pStyle w:val="Heading1"/>
        <w:spacing w:before="360" w:after="240" w:line="240" w:lineRule="auto"/>
        <w:ind w:firstLine="360"/>
        <w:rPr>
          <w:rFonts w:ascii="Times New Roman" w:hAnsi="Times New Roman" w:cs="Times New Roman"/>
          <w:b/>
          <w:bCs/>
          <w:color w:val="auto"/>
        </w:rPr>
      </w:pPr>
    </w:p>
    <w:p w14:paraId="163026D4" w14:textId="504E5D45" w:rsidR="0026684E" w:rsidRDefault="0026684E" w:rsidP="0026684E"/>
    <w:p w14:paraId="47D21126" w14:textId="09C2CF99" w:rsidR="0026684E" w:rsidRDefault="0026684E" w:rsidP="0026684E">
      <w:pPr>
        <w:spacing w:after="160" w:line="259" w:lineRule="auto"/>
      </w:pPr>
    </w:p>
    <w:p w14:paraId="01C4B29D" w14:textId="77777777" w:rsidR="00213DF6" w:rsidRDefault="00213DF6" w:rsidP="00213DF6">
      <w:r w:rsidRPr="005A41D8">
        <w:rPr>
          <w:rStyle w:val="Hyperlink"/>
          <w:noProof/>
        </w:rPr>
        <w:drawing>
          <wp:inline distT="0" distB="0" distL="0" distR="0" wp14:anchorId="3ECCE13E" wp14:editId="54E9E08A">
            <wp:extent cx="2400300" cy="7639050"/>
            <wp:effectExtent l="0" t="0" r="0" b="0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763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70FB">
        <w:rPr>
          <w:rStyle w:val="Hyperlink"/>
          <w:noProof/>
        </w:rPr>
        <w:t xml:space="preserve"> </w:t>
      </w:r>
      <w:r w:rsidRPr="005A41D8">
        <w:rPr>
          <w:rStyle w:val="Hyperlink"/>
          <w:noProof/>
        </w:rPr>
        <w:drawing>
          <wp:inline distT="0" distB="0" distL="0" distR="0" wp14:anchorId="40188EC4" wp14:editId="0929C827">
            <wp:extent cx="2085975" cy="7648575"/>
            <wp:effectExtent l="0" t="0" r="9525" b="9525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764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8E3E2" w14:textId="11A2E359" w:rsidR="0080294B" w:rsidRDefault="0080294B">
      <w:pPr>
        <w:spacing w:after="160" w:line="259" w:lineRule="auto"/>
      </w:pPr>
      <w:r>
        <w:br w:type="page"/>
      </w:r>
    </w:p>
    <w:p w14:paraId="6DB0283C" w14:textId="271D3EAD" w:rsidR="00805FAF" w:rsidRPr="0026684E" w:rsidRDefault="00805FAF" w:rsidP="009B4884">
      <w:pPr>
        <w:pStyle w:val="Heading1"/>
        <w:spacing w:before="360" w:after="240" w:line="240" w:lineRule="auto"/>
        <w:ind w:firstLine="360"/>
        <w:rPr>
          <w:rFonts w:ascii="Times New Roman" w:hAnsi="Times New Roman" w:cs="Times New Roman"/>
          <w:b/>
          <w:bCs/>
          <w:color w:val="auto"/>
          <w:sz w:val="28"/>
        </w:rPr>
      </w:pPr>
      <w:bookmarkStart w:id="292" w:name="_Toc27686481"/>
      <w:r w:rsidRPr="009B4884">
        <w:rPr>
          <w:rFonts w:ascii="Times New Roman" w:hAnsi="Times New Roman" w:cs="Times New Roman"/>
          <w:b/>
          <w:bCs/>
          <w:color w:val="auto"/>
        </w:rPr>
        <w:t>Заключение</w:t>
      </w:r>
      <w:bookmarkEnd w:id="289"/>
      <w:bookmarkEnd w:id="290"/>
      <w:bookmarkEnd w:id="292"/>
    </w:p>
    <w:p w14:paraId="1A047272" w14:textId="65874BAC" w:rsidR="00805FAF" w:rsidRDefault="00805FAF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FA23FE" w:rsidRPr="00FA23FE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арифметических оператора для вычисления выражений;</w:t>
      </w:r>
    </w:p>
    <w:p w14:paraId="126EE3F9" w14:textId="59C64CD5" w:rsidR="00085CAA" w:rsidRDefault="00085CAA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а переменная по умолчанию</w:t>
      </w:r>
    </w:p>
    <w:p w14:paraId="277E7620" w14:textId="35292437" w:rsidR="00085CAA" w:rsidRDefault="00085CAA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влизована поддержка глобальных переменных</w:t>
      </w:r>
    </w:p>
    <w:p w14:paraId="37A74194" w14:textId="77777777" w:rsidR="00805FAF" w:rsidRDefault="00805FAF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два типа данных;</w:t>
      </w:r>
    </w:p>
    <w:p w14:paraId="268B8D27" w14:textId="291264AC" w:rsidR="00805FAF" w:rsidRDefault="00FA23FE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05FAF">
        <w:rPr>
          <w:rFonts w:ascii="Times New Roman" w:hAnsi="Times New Roman" w:cs="Times New Roman"/>
          <w:sz w:val="28"/>
          <w:szCs w:val="28"/>
        </w:rPr>
        <w:t>еализована конкатенация строк через оператор “+”;</w:t>
      </w:r>
    </w:p>
    <w:p w14:paraId="52B2E875" w14:textId="219EF76A" w:rsidR="00805FAF" w:rsidRDefault="00FA23FE" w:rsidP="00805FAF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05FAF">
        <w:rPr>
          <w:rFonts w:ascii="Times New Roman" w:hAnsi="Times New Roman" w:cs="Times New Roman"/>
          <w:sz w:val="28"/>
          <w:szCs w:val="28"/>
        </w:rPr>
        <w:t>оддерживается оператор вывода;</w:t>
      </w:r>
    </w:p>
    <w:p w14:paraId="16F37B2A" w14:textId="65A69582" w:rsidR="00805FAF" w:rsidRDefault="00805FAF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</w:t>
      </w:r>
      <w:r w:rsidR="00FA23FE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3FE">
        <w:rPr>
          <w:rFonts w:ascii="Times New Roman" w:hAnsi="Times New Roman" w:cs="Times New Roman"/>
          <w:sz w:val="28"/>
          <w:szCs w:val="28"/>
        </w:rPr>
        <w:t>библиотека для обработки строковых</w:t>
      </w:r>
      <w:r>
        <w:rPr>
          <w:rFonts w:ascii="Times New Roman" w:hAnsi="Times New Roman" w:cs="Times New Roman"/>
          <w:sz w:val="28"/>
          <w:szCs w:val="28"/>
        </w:rPr>
        <w:t xml:space="preserve"> типов данных;</w:t>
      </w:r>
    </w:p>
    <w:p w14:paraId="55357EA3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805FAF">
        <w:rPr>
          <w:rFonts w:ascii="Times New Roman" w:hAnsi="Times New Roman" w:cs="Times New Roman"/>
          <w:sz w:val="28"/>
          <w:szCs w:val="28"/>
        </w:rPr>
        <w:t xml:space="preserve">брабатывается </w:t>
      </w:r>
      <w:r>
        <w:rPr>
          <w:rFonts w:ascii="Times New Roman" w:hAnsi="Times New Roman" w:cs="Times New Roman"/>
          <w:sz w:val="28"/>
          <w:szCs w:val="28"/>
        </w:rPr>
        <w:t>более 50</w:t>
      </w:r>
      <w:r w:rsidR="00805FAF">
        <w:rPr>
          <w:rFonts w:ascii="Times New Roman" w:hAnsi="Times New Roman" w:cs="Times New Roman"/>
          <w:sz w:val="28"/>
          <w:szCs w:val="28"/>
        </w:rPr>
        <w:t xml:space="preserve"> возможных</w:t>
      </w:r>
      <w:r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805FAF">
        <w:rPr>
          <w:rFonts w:ascii="Times New Roman" w:hAnsi="Times New Roman" w:cs="Times New Roman"/>
          <w:sz w:val="28"/>
          <w:szCs w:val="28"/>
        </w:rPr>
        <w:t>;</w:t>
      </w:r>
    </w:p>
    <w:p w14:paraId="00E05FC8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полнена генерация в ассемблер</w:t>
      </w:r>
    </w:p>
    <w:p w14:paraId="520D3104" w14:textId="77777777" w:rsidR="00FA23FE" w:rsidRPr="00FA23FE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ализован оператор цикла</w:t>
      </w:r>
    </w:p>
    <w:p w14:paraId="1E683156" w14:textId="3F6AE10C" w:rsidR="00805FAF" w:rsidRDefault="00FA23FE" w:rsidP="00FA23FE">
      <w:pPr>
        <w:pStyle w:val="ListParagraph"/>
        <w:numPr>
          <w:ilvl w:val="0"/>
          <w:numId w:val="21"/>
        </w:numPr>
        <w:spacing w:after="240" w:line="240" w:lineRule="auto"/>
        <w:jc w:val="both"/>
        <w:rPr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ализован условный оператор</w:t>
      </w:r>
      <w:r>
        <w:rPr>
          <w:lang w:val="en-US"/>
        </w:rPr>
        <w:t xml:space="preserve"> </w:t>
      </w:r>
    </w:p>
    <w:sectPr w:rsidR="00805FAF" w:rsidSect="00A170FB">
      <w:headerReference w:type="default" r:id="rId144"/>
      <w:pgSz w:w="11906" w:h="16838" w:code="9"/>
      <w:pgMar w:top="1134" w:right="567" w:bottom="851" w:left="1304" w:header="227" w:footer="720" w:gutter="0"/>
      <w:pgNumType w:start="3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14307E" w14:textId="77777777" w:rsidR="009E7AF2" w:rsidRDefault="009E7AF2" w:rsidP="00085CAA">
      <w:pPr>
        <w:spacing w:after="0" w:line="240" w:lineRule="auto"/>
      </w:pPr>
      <w:r>
        <w:separator/>
      </w:r>
    </w:p>
  </w:endnote>
  <w:endnote w:type="continuationSeparator" w:id="0">
    <w:p w14:paraId="63BE4AAE" w14:textId="77777777" w:rsidR="009E7AF2" w:rsidRDefault="009E7AF2" w:rsidP="00085C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adugi">
    <w:panose1 w:val="020B0502040204020203"/>
    <w:charset w:val="00"/>
    <w:family w:val="swiss"/>
    <w:pitch w:val="variable"/>
    <w:sig w:usb0="80000003" w:usb1="02000000" w:usb2="00003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5E715B" w14:textId="77777777" w:rsidR="009E7AF2" w:rsidRDefault="009E7AF2" w:rsidP="00085CAA">
      <w:pPr>
        <w:spacing w:after="0" w:line="240" w:lineRule="auto"/>
      </w:pPr>
      <w:r>
        <w:separator/>
      </w:r>
    </w:p>
  </w:footnote>
  <w:footnote w:type="continuationSeparator" w:id="0">
    <w:p w14:paraId="0BDA95E6" w14:textId="77777777" w:rsidR="009E7AF2" w:rsidRDefault="009E7AF2" w:rsidP="00085C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779207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54D59583" w14:textId="3F54A8D2" w:rsidR="009E7AF2" w:rsidRDefault="009E7AF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FA37289" w14:textId="77777777" w:rsidR="009E7AF2" w:rsidRDefault="009E7AF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BA1161"/>
    <w:multiLevelType w:val="hybridMultilevel"/>
    <w:tmpl w:val="AF142DA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550EB4"/>
    <w:multiLevelType w:val="multilevel"/>
    <w:tmpl w:val="F3802F9E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276" w:hanging="567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3C32A6"/>
    <w:multiLevelType w:val="hybridMultilevel"/>
    <w:tmpl w:val="987C7226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EB372D5"/>
    <w:multiLevelType w:val="hybridMultilevel"/>
    <w:tmpl w:val="6F467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183013"/>
    <w:multiLevelType w:val="hybridMultilevel"/>
    <w:tmpl w:val="05D4D7E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cs="Times New Roman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11" w15:restartNumberingAfterBreak="0">
    <w:nsid w:val="37481177"/>
    <w:multiLevelType w:val="hybridMultilevel"/>
    <w:tmpl w:val="8E4EBA0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0054681"/>
    <w:multiLevelType w:val="multilevel"/>
    <w:tmpl w:val="4C2491F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48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4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0A47C4"/>
    <w:multiLevelType w:val="hybridMultilevel"/>
    <w:tmpl w:val="B9823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6A6FF5"/>
    <w:multiLevelType w:val="hybridMultilevel"/>
    <w:tmpl w:val="B08A38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9D3422A"/>
    <w:multiLevelType w:val="hybridMultilevel"/>
    <w:tmpl w:val="21425E28"/>
    <w:lvl w:ilvl="0" w:tplc="A7B6934C">
      <w:start w:val="6"/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AB0E34"/>
    <w:multiLevelType w:val="multilevel"/>
    <w:tmpl w:val="B0F2C7E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0" w15:restartNumberingAfterBreak="0">
    <w:nsid w:val="6C0C602B"/>
    <w:multiLevelType w:val="hybridMultilevel"/>
    <w:tmpl w:val="3FAC13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940C1"/>
    <w:multiLevelType w:val="multilevel"/>
    <w:tmpl w:val="BAF4A4A4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4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2" w15:restartNumberingAfterBreak="0">
    <w:nsid w:val="7E9901BD"/>
    <w:multiLevelType w:val="hybridMultilevel"/>
    <w:tmpl w:val="97CE1EF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9"/>
  </w:num>
  <w:num w:numId="3">
    <w:abstractNumId w:val="5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1"/>
  </w:num>
  <w:num w:numId="8">
    <w:abstractNumId w:val="5"/>
  </w:num>
  <w:num w:numId="9">
    <w:abstractNumId w:val="4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</w:num>
  <w:num w:numId="12">
    <w:abstractNumId w:val="11"/>
  </w:num>
  <w:num w:numId="13">
    <w:abstractNumId w:val="9"/>
  </w:num>
  <w:num w:numId="14">
    <w:abstractNumId w:val="7"/>
  </w:num>
  <w:num w:numId="15">
    <w:abstractNumId w:val="0"/>
  </w:num>
  <w:num w:numId="16">
    <w:abstractNumId w:val="18"/>
  </w:num>
  <w:num w:numId="17">
    <w:abstractNumId w:val="14"/>
  </w:num>
  <w:num w:numId="18">
    <w:abstractNumId w:val="23"/>
  </w:num>
  <w:num w:numId="19">
    <w:abstractNumId w:val="0"/>
  </w:num>
  <w:num w:numId="20">
    <w:abstractNumId w:val="13"/>
  </w:num>
  <w:num w:numId="21">
    <w:abstractNumId w:val="3"/>
  </w:num>
  <w:num w:numId="22">
    <w:abstractNumId w:val="20"/>
  </w:num>
  <w:num w:numId="23">
    <w:abstractNumId w:val="15"/>
  </w:num>
  <w:num w:numId="24">
    <w:abstractNumId w:val="6"/>
  </w:num>
  <w:num w:numId="25">
    <w:abstractNumId w:val="17"/>
  </w:num>
  <w:num w:numId="26">
    <w:abstractNumId w:val="1"/>
  </w:num>
  <w:num w:numId="27">
    <w:abstractNumId w:val="13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drawingGridHorizontalSpacing w:val="110"/>
  <w:drawingGridVerticalSpacing w:val="299"/>
  <w:displayHorizont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0F1"/>
    <w:rsid w:val="000438D8"/>
    <w:rsid w:val="00047BC7"/>
    <w:rsid w:val="00055D9F"/>
    <w:rsid w:val="00085CAA"/>
    <w:rsid w:val="000A3216"/>
    <w:rsid w:val="000B0E44"/>
    <w:rsid w:val="000E0871"/>
    <w:rsid w:val="000F587B"/>
    <w:rsid w:val="00114FEC"/>
    <w:rsid w:val="001658EF"/>
    <w:rsid w:val="0016694F"/>
    <w:rsid w:val="001940BD"/>
    <w:rsid w:val="001B1513"/>
    <w:rsid w:val="00213DF6"/>
    <w:rsid w:val="002209C1"/>
    <w:rsid w:val="00246AC6"/>
    <w:rsid w:val="0026684E"/>
    <w:rsid w:val="002745EC"/>
    <w:rsid w:val="00276D16"/>
    <w:rsid w:val="002945C8"/>
    <w:rsid w:val="0029671B"/>
    <w:rsid w:val="002A68B9"/>
    <w:rsid w:val="002C3CF3"/>
    <w:rsid w:val="00314431"/>
    <w:rsid w:val="0031624D"/>
    <w:rsid w:val="00320349"/>
    <w:rsid w:val="00322A5A"/>
    <w:rsid w:val="00323550"/>
    <w:rsid w:val="003452DE"/>
    <w:rsid w:val="00345F70"/>
    <w:rsid w:val="003508C3"/>
    <w:rsid w:val="003915F9"/>
    <w:rsid w:val="003A26A5"/>
    <w:rsid w:val="003D1398"/>
    <w:rsid w:val="004130AF"/>
    <w:rsid w:val="0042766B"/>
    <w:rsid w:val="0044279E"/>
    <w:rsid w:val="00471EE9"/>
    <w:rsid w:val="00493D91"/>
    <w:rsid w:val="004D1FDB"/>
    <w:rsid w:val="00511D18"/>
    <w:rsid w:val="00521022"/>
    <w:rsid w:val="00522AA1"/>
    <w:rsid w:val="005C40B7"/>
    <w:rsid w:val="005C45F4"/>
    <w:rsid w:val="00621A85"/>
    <w:rsid w:val="006301DB"/>
    <w:rsid w:val="0063200B"/>
    <w:rsid w:val="006617A9"/>
    <w:rsid w:val="006B1C20"/>
    <w:rsid w:val="007337C8"/>
    <w:rsid w:val="0077531C"/>
    <w:rsid w:val="007D0ED9"/>
    <w:rsid w:val="007F3EA5"/>
    <w:rsid w:val="00801763"/>
    <w:rsid w:val="0080294B"/>
    <w:rsid w:val="00805FAF"/>
    <w:rsid w:val="008416A4"/>
    <w:rsid w:val="00844139"/>
    <w:rsid w:val="008560F1"/>
    <w:rsid w:val="00857F74"/>
    <w:rsid w:val="008D22CE"/>
    <w:rsid w:val="0095440F"/>
    <w:rsid w:val="009577F8"/>
    <w:rsid w:val="00960849"/>
    <w:rsid w:val="009A2CDE"/>
    <w:rsid w:val="009B29A0"/>
    <w:rsid w:val="009B4884"/>
    <w:rsid w:val="009D69CB"/>
    <w:rsid w:val="009E7AF2"/>
    <w:rsid w:val="00A15088"/>
    <w:rsid w:val="00A170FB"/>
    <w:rsid w:val="00A72618"/>
    <w:rsid w:val="00AA3C25"/>
    <w:rsid w:val="00AC0ECB"/>
    <w:rsid w:val="00B31B04"/>
    <w:rsid w:val="00B90286"/>
    <w:rsid w:val="00BC3515"/>
    <w:rsid w:val="00C050A0"/>
    <w:rsid w:val="00C55BA6"/>
    <w:rsid w:val="00C64E8F"/>
    <w:rsid w:val="00C72B1B"/>
    <w:rsid w:val="00C766D6"/>
    <w:rsid w:val="00C8135B"/>
    <w:rsid w:val="00CA0653"/>
    <w:rsid w:val="00CA1358"/>
    <w:rsid w:val="00CA524B"/>
    <w:rsid w:val="00CC6913"/>
    <w:rsid w:val="00CF248D"/>
    <w:rsid w:val="00D10259"/>
    <w:rsid w:val="00D527B4"/>
    <w:rsid w:val="00D77669"/>
    <w:rsid w:val="00DA7772"/>
    <w:rsid w:val="00DB6ADA"/>
    <w:rsid w:val="00DD7431"/>
    <w:rsid w:val="00E11109"/>
    <w:rsid w:val="00E168E3"/>
    <w:rsid w:val="00E50737"/>
    <w:rsid w:val="00E56B54"/>
    <w:rsid w:val="00E62882"/>
    <w:rsid w:val="00FA23FE"/>
    <w:rsid w:val="00FA2966"/>
    <w:rsid w:val="00FD791E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1"/>
    <o:shapelayout v:ext="edit">
      <o:idmap v:ext="edit" data="1"/>
    </o:shapelayout>
  </w:shapeDefaults>
  <w:decimalSymbol w:val=","/>
  <w:listSeparator w:val=";"/>
  <w14:docId w14:val="26173D93"/>
  <w15:chartTrackingRefBased/>
  <w15:docId w15:val="{FC1445D1-F2AC-4ADA-85E7-D3A9700B0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3C25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658EF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58EF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1658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aliases w:val="Имя таблицы"/>
    <w:basedOn w:val="Normal"/>
    <w:next w:val="Normal"/>
    <w:uiPriority w:val="35"/>
    <w:semiHidden/>
    <w:unhideWhenUsed/>
    <w:qFormat/>
    <w:rsid w:val="001658EF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SubtitleChar">
    <w:name w:val="Subtitle Char"/>
    <w:aliases w:val="Подпись к таблице Char"/>
    <w:basedOn w:val="DefaultParagraphFont"/>
    <w:link w:val="Subtitle"/>
    <w:locked/>
    <w:rsid w:val="001658EF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Subtitle">
    <w:name w:val="Subtitle"/>
    <w:aliases w:val="Подпись к таблице"/>
    <w:basedOn w:val="Normal"/>
    <w:next w:val="Normal"/>
    <w:link w:val="SubtitleChar"/>
    <w:qFormat/>
    <w:rsid w:val="001658EF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SubtitleChar1">
    <w:name w:val="Subtitle Char1"/>
    <w:basedOn w:val="DefaultParagraphFont"/>
    <w:uiPriority w:val="11"/>
    <w:rsid w:val="001658EF"/>
    <w:rPr>
      <w:rFonts w:eastAsiaTheme="minorEastAsia"/>
      <w:color w:val="5A5A5A" w:themeColor="text1" w:themeTint="A5"/>
      <w:spacing w:val="15"/>
    </w:rPr>
  </w:style>
  <w:style w:type="paragraph" w:styleId="NoSpacing">
    <w:name w:val="No Spacing"/>
    <w:aliases w:val="Рисунок"/>
    <w:uiPriority w:val="1"/>
    <w:qFormat/>
    <w:rsid w:val="001658EF"/>
    <w:pPr>
      <w:spacing w:after="0" w:line="240" w:lineRule="auto"/>
    </w:pPr>
  </w:style>
  <w:style w:type="character" w:customStyle="1" w:styleId="ListParagraphChar">
    <w:name w:val="List Paragraph Char"/>
    <w:aliases w:val="Содержание Char"/>
    <w:basedOn w:val="DefaultParagraphFont"/>
    <w:link w:val="ListParagraph"/>
    <w:uiPriority w:val="34"/>
    <w:locked/>
    <w:rsid w:val="001658EF"/>
  </w:style>
  <w:style w:type="paragraph" w:styleId="ListParagraph">
    <w:name w:val="List Paragraph"/>
    <w:aliases w:val="Содержание"/>
    <w:basedOn w:val="Normal"/>
    <w:link w:val="ListParagraphChar"/>
    <w:uiPriority w:val="34"/>
    <w:qFormat/>
    <w:rsid w:val="001658EF"/>
    <w:pPr>
      <w:ind w:left="720"/>
      <w:contextualSpacing/>
    </w:pPr>
  </w:style>
  <w:style w:type="table" w:styleId="TableGrid">
    <w:name w:val="Table Grid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uiPriority w:val="59"/>
    <w:rsid w:val="001658EF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1 Знак"/>
    <w:basedOn w:val="DefaultParagraphFont"/>
    <w:link w:val="11"/>
    <w:locked/>
    <w:rsid w:val="00E50737"/>
    <w:rPr>
      <w:rFonts w:ascii="Times New Roman" w:hAnsi="Times New Roman" w:cs="Times New Roman"/>
      <w:sz w:val="28"/>
    </w:rPr>
  </w:style>
  <w:style w:type="paragraph" w:customStyle="1" w:styleId="11">
    <w:name w:val="1"/>
    <w:basedOn w:val="ListParagraph"/>
    <w:link w:val="10"/>
    <w:qFormat/>
    <w:rsid w:val="00E50737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3D1398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FooterChar">
    <w:name w:val="Footer Char"/>
    <w:basedOn w:val="DefaultParagraphFont"/>
    <w:link w:val="Footer"/>
    <w:uiPriority w:val="99"/>
    <w:rsid w:val="003D1398"/>
    <w:rPr>
      <w:rFonts w:ascii="Times New Roman" w:hAnsi="Times New Roman" w:cs="Times New Roman"/>
      <w:sz w:val="28"/>
    </w:rPr>
  </w:style>
  <w:style w:type="character" w:customStyle="1" w:styleId="pl-pds">
    <w:name w:val="pl-pds"/>
    <w:basedOn w:val="DefaultParagraphFont"/>
    <w:rsid w:val="003D1398"/>
  </w:style>
  <w:style w:type="paragraph" w:styleId="Title">
    <w:name w:val="Title"/>
    <w:basedOn w:val="Normal"/>
    <w:next w:val="Normal"/>
    <w:link w:val="TitleChar"/>
    <w:uiPriority w:val="10"/>
    <w:qFormat/>
    <w:rsid w:val="00805FA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05FA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A32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3216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93D91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493D91"/>
    <w:pPr>
      <w:tabs>
        <w:tab w:val="right" w:leader="dot" w:pos="10025"/>
      </w:tabs>
      <w:spacing w:after="100"/>
    </w:pPr>
    <w:rPr>
      <w:rFonts w:ascii="Times New Roman" w:hAnsi="Times New Roman" w:cs="Times New Roman"/>
      <w:b/>
      <w:b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493D91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085CA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5C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1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8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0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1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4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0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image" Target="media/image55.png"/><Relationship Id="rId21" Type="http://schemas.openxmlformats.org/officeDocument/2006/relationships/oleObject" Target="embeddings/oleObject4.bin"/><Relationship Id="rId42" Type="http://schemas.openxmlformats.org/officeDocument/2006/relationships/image" Target="media/image20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38.bin"/><Relationship Id="rId112" Type="http://schemas.openxmlformats.org/officeDocument/2006/relationships/oleObject" Target="embeddings/oleObject51.bin"/><Relationship Id="rId133" Type="http://schemas.openxmlformats.org/officeDocument/2006/relationships/image" Target="media/image71.png"/><Relationship Id="rId138" Type="http://schemas.openxmlformats.org/officeDocument/2006/relationships/image" Target="media/image76.png"/><Relationship Id="rId16" Type="http://schemas.openxmlformats.org/officeDocument/2006/relationships/image" Target="media/image7.wmf"/><Relationship Id="rId107" Type="http://schemas.openxmlformats.org/officeDocument/2006/relationships/oleObject" Target="embeddings/oleObject48.bin"/><Relationship Id="rId11" Type="http://schemas.openxmlformats.org/officeDocument/2006/relationships/image" Target="media/image4.png"/><Relationship Id="rId32" Type="http://schemas.openxmlformats.org/officeDocument/2006/relationships/image" Target="media/image15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19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2.bin"/><Relationship Id="rId102" Type="http://schemas.openxmlformats.org/officeDocument/2006/relationships/image" Target="media/image48.wmf"/><Relationship Id="rId123" Type="http://schemas.openxmlformats.org/officeDocument/2006/relationships/image" Target="media/image61.png"/><Relationship Id="rId128" Type="http://schemas.openxmlformats.org/officeDocument/2006/relationships/image" Target="media/image66.png"/><Relationship Id="rId144" Type="http://schemas.openxmlformats.org/officeDocument/2006/relationships/header" Target="header1.xml"/><Relationship Id="rId5" Type="http://schemas.openxmlformats.org/officeDocument/2006/relationships/webSettings" Target="webSettings.xml"/><Relationship Id="rId90" Type="http://schemas.openxmlformats.org/officeDocument/2006/relationships/image" Target="media/image43.wmf"/><Relationship Id="rId95" Type="http://schemas.openxmlformats.org/officeDocument/2006/relationships/image" Target="media/image45.w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3.emf"/><Relationship Id="rId64" Type="http://schemas.openxmlformats.org/officeDocument/2006/relationships/image" Target="media/image31.wmf"/><Relationship Id="rId69" Type="http://schemas.openxmlformats.org/officeDocument/2006/relationships/oleObject" Target="embeddings/oleObject27.bin"/><Relationship Id="rId113" Type="http://schemas.openxmlformats.org/officeDocument/2006/relationships/image" Target="media/image53.wmf"/><Relationship Id="rId118" Type="http://schemas.openxmlformats.org/officeDocument/2006/relationships/image" Target="media/image56.png"/><Relationship Id="rId134" Type="http://schemas.openxmlformats.org/officeDocument/2006/relationships/image" Target="media/image72.png"/><Relationship Id="rId139" Type="http://schemas.openxmlformats.org/officeDocument/2006/relationships/image" Target="media/image77.png"/><Relationship Id="rId80" Type="http://schemas.openxmlformats.org/officeDocument/2006/relationships/image" Target="media/image39.wmf"/><Relationship Id="rId85" Type="http://schemas.openxmlformats.org/officeDocument/2006/relationships/oleObject" Target="embeddings/oleObject35.bin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2.bin"/><Relationship Id="rId67" Type="http://schemas.openxmlformats.org/officeDocument/2006/relationships/oleObject" Target="embeddings/oleObject26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1.wmf"/><Relationship Id="rId116" Type="http://schemas.openxmlformats.org/officeDocument/2006/relationships/oleObject" Target="embeddings/oleObject53.bin"/><Relationship Id="rId124" Type="http://schemas.openxmlformats.org/officeDocument/2006/relationships/image" Target="media/image62.png"/><Relationship Id="rId129" Type="http://schemas.openxmlformats.org/officeDocument/2006/relationships/image" Target="media/image67.png"/><Relationship Id="rId137" Type="http://schemas.openxmlformats.org/officeDocument/2006/relationships/image" Target="media/image75.png"/><Relationship Id="rId20" Type="http://schemas.openxmlformats.org/officeDocument/2006/relationships/image" Target="media/image9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0.bin"/><Relationship Id="rId83" Type="http://schemas.openxmlformats.org/officeDocument/2006/relationships/oleObject" Target="embeddings/oleObject34.bin"/><Relationship Id="rId88" Type="http://schemas.openxmlformats.org/officeDocument/2006/relationships/oleObject" Target="embeddings/oleObject37.bin"/><Relationship Id="rId91" Type="http://schemas.openxmlformats.org/officeDocument/2006/relationships/oleObject" Target="embeddings/oleObject39.bin"/><Relationship Id="rId96" Type="http://schemas.openxmlformats.org/officeDocument/2006/relationships/oleObject" Target="embeddings/oleObject42.bin"/><Relationship Id="rId111" Type="http://schemas.openxmlformats.org/officeDocument/2006/relationships/oleObject" Target="embeddings/oleObject50.bin"/><Relationship Id="rId132" Type="http://schemas.openxmlformats.org/officeDocument/2006/relationships/image" Target="media/image70.png"/><Relationship Id="rId140" Type="http://schemas.openxmlformats.org/officeDocument/2006/relationships/image" Target="media/image78.png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Microsoft_Visio_2003-2010_Drawing1.vsd"/><Relationship Id="rId57" Type="http://schemas.openxmlformats.org/officeDocument/2006/relationships/oleObject" Target="embeddings/oleObject21.bin"/><Relationship Id="rId106" Type="http://schemas.openxmlformats.org/officeDocument/2006/relationships/image" Target="media/image50.wmf"/><Relationship Id="rId114" Type="http://schemas.openxmlformats.org/officeDocument/2006/relationships/oleObject" Target="embeddings/oleObject52.bin"/><Relationship Id="rId119" Type="http://schemas.openxmlformats.org/officeDocument/2006/relationships/image" Target="media/image57.png"/><Relationship Id="rId127" Type="http://schemas.openxmlformats.org/officeDocument/2006/relationships/image" Target="media/image65.png"/><Relationship Id="rId10" Type="http://schemas.openxmlformats.org/officeDocument/2006/relationships/image" Target="media/image3.jpeg"/><Relationship Id="rId31" Type="http://schemas.openxmlformats.org/officeDocument/2006/relationships/oleObject" Target="embeddings/oleObject9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3.bin"/><Relationship Id="rId86" Type="http://schemas.openxmlformats.org/officeDocument/2006/relationships/image" Target="media/image42.wmf"/><Relationship Id="rId94" Type="http://schemas.openxmlformats.org/officeDocument/2006/relationships/oleObject" Target="embeddings/oleObject41.bin"/><Relationship Id="rId99" Type="http://schemas.openxmlformats.org/officeDocument/2006/relationships/image" Target="media/image47.wmf"/><Relationship Id="rId101" Type="http://schemas.openxmlformats.org/officeDocument/2006/relationships/oleObject" Target="embeddings/oleObject45.bin"/><Relationship Id="rId122" Type="http://schemas.openxmlformats.org/officeDocument/2006/relationships/image" Target="media/image60.png"/><Relationship Id="rId130" Type="http://schemas.openxmlformats.org/officeDocument/2006/relationships/image" Target="media/image68.png"/><Relationship Id="rId135" Type="http://schemas.openxmlformats.org/officeDocument/2006/relationships/image" Target="media/image73.png"/><Relationship Id="rId143" Type="http://schemas.openxmlformats.org/officeDocument/2006/relationships/image" Target="media/image8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8.wmf"/><Relationship Id="rId39" Type="http://schemas.openxmlformats.org/officeDocument/2006/relationships/oleObject" Target="embeddings/oleObject13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0.bin"/><Relationship Id="rId76" Type="http://schemas.openxmlformats.org/officeDocument/2006/relationships/image" Target="media/image37.wmf"/><Relationship Id="rId97" Type="http://schemas.openxmlformats.org/officeDocument/2006/relationships/image" Target="media/image46.wmf"/><Relationship Id="rId104" Type="http://schemas.openxmlformats.org/officeDocument/2006/relationships/image" Target="media/image49.wmf"/><Relationship Id="rId120" Type="http://schemas.openxmlformats.org/officeDocument/2006/relationships/image" Target="media/image58.jpeg"/><Relationship Id="rId125" Type="http://schemas.openxmlformats.org/officeDocument/2006/relationships/image" Target="media/image63.png"/><Relationship Id="rId141" Type="http://schemas.openxmlformats.org/officeDocument/2006/relationships/image" Target="media/image79.png"/><Relationship Id="rId14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4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6.bin"/><Relationship Id="rId110" Type="http://schemas.openxmlformats.org/officeDocument/2006/relationships/image" Target="media/image52.wmf"/><Relationship Id="rId115" Type="http://schemas.openxmlformats.org/officeDocument/2006/relationships/image" Target="media/image54.wmf"/><Relationship Id="rId131" Type="http://schemas.openxmlformats.org/officeDocument/2006/relationships/image" Target="media/image69.png"/><Relationship Id="rId136" Type="http://schemas.openxmlformats.org/officeDocument/2006/relationships/image" Target="media/image74.png"/><Relationship Id="rId61" Type="http://schemas.openxmlformats.org/officeDocument/2006/relationships/oleObject" Target="embeddings/oleObject23.bin"/><Relationship Id="rId82" Type="http://schemas.openxmlformats.org/officeDocument/2006/relationships/image" Target="media/image40.wmf"/><Relationship Id="rId19" Type="http://schemas.openxmlformats.org/officeDocument/2006/relationships/oleObject" Target="embeddings/oleObject3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1.bin"/><Relationship Id="rId100" Type="http://schemas.openxmlformats.org/officeDocument/2006/relationships/oleObject" Target="embeddings/oleObject44.bin"/><Relationship Id="rId105" Type="http://schemas.openxmlformats.org/officeDocument/2006/relationships/oleObject" Target="embeddings/oleObject47.bin"/><Relationship Id="rId126" Type="http://schemas.openxmlformats.org/officeDocument/2006/relationships/image" Target="media/image64.png"/><Relationship Id="rId8" Type="http://schemas.openxmlformats.org/officeDocument/2006/relationships/image" Target="media/image1.jpeg"/><Relationship Id="rId51" Type="http://schemas.openxmlformats.org/officeDocument/2006/relationships/oleObject" Target="embeddings/oleObject18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0.bin"/><Relationship Id="rId98" Type="http://schemas.openxmlformats.org/officeDocument/2006/relationships/oleObject" Target="embeddings/oleObject43.bin"/><Relationship Id="rId121" Type="http://schemas.openxmlformats.org/officeDocument/2006/relationships/image" Target="media/image59.jpeg"/><Relationship Id="rId142" Type="http://schemas.openxmlformats.org/officeDocument/2006/relationships/image" Target="media/image8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4B41E-D84B-4D40-A922-9C1DB8FA8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7</TotalTime>
  <Pages>49</Pages>
  <Words>6721</Words>
  <Characters>38313</Characters>
  <Application>Microsoft Office Word</Application>
  <DocSecurity>0</DocSecurity>
  <Lines>319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 Sel</dc:creator>
  <cp:keywords/>
  <dc:description/>
  <cp:lastModifiedBy>Dan Sel</cp:lastModifiedBy>
  <cp:revision>12</cp:revision>
  <cp:lastPrinted>2019-12-19T20:18:00Z</cp:lastPrinted>
  <dcterms:created xsi:type="dcterms:W3CDTF">2019-12-10T08:17:00Z</dcterms:created>
  <dcterms:modified xsi:type="dcterms:W3CDTF">2019-12-19T20:24:00Z</dcterms:modified>
</cp:coreProperties>
</file>